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7CF10DD" w14:textId="77777777" w:rsidR="0069118F" w:rsidRDefault="0069118F" w:rsidP="0069118F">
      <w:pPr>
        <w:pStyle w:val="2"/>
        <w:rPr>
          <w:rFonts w:hint="eastAsia"/>
        </w:rPr>
      </w:pPr>
      <w:r>
        <w:rPr>
          <w:rFonts w:hint="eastAsia"/>
        </w:rPr>
        <w:t>概述</w:t>
      </w:r>
    </w:p>
    <w:p w14:paraId="1DC6AFED" w14:textId="24B9194B" w:rsidR="0069118F" w:rsidRDefault="0069118F" w:rsidP="0069118F">
      <w:pPr>
        <w:pStyle w:val="3"/>
        <w:spacing w:before="240" w:after="120" w:line="415" w:lineRule="auto"/>
        <w:rPr>
          <w:rFonts w:hint="eastAsia"/>
          <w:sz w:val="28"/>
        </w:rPr>
      </w:pPr>
      <w:r>
        <w:rPr>
          <w:rFonts w:hint="eastAsia"/>
          <w:sz w:val="28"/>
        </w:rPr>
        <w:t>相关插件</w:t>
      </w:r>
    </w:p>
    <w:p w14:paraId="6A57CF11" w14:textId="77777777" w:rsidR="0069118F" w:rsidRPr="00295128" w:rsidRDefault="0069118F" w:rsidP="0069118F">
      <w:pPr>
        <w:rPr>
          <w:rFonts w:ascii="Tahoma" w:eastAsia="微软雅黑" w:hAnsi="Tahoma"/>
          <w:bCs/>
          <w:kern w:val="0"/>
          <w:sz w:val="22"/>
        </w:rPr>
      </w:pPr>
      <w:r w:rsidRPr="00295128">
        <w:rPr>
          <w:rFonts w:ascii="Tahoma" w:eastAsia="微软雅黑" w:hAnsi="Tahoma" w:hint="eastAsia"/>
          <w:bCs/>
          <w:kern w:val="0"/>
          <w:sz w:val="22"/>
        </w:rPr>
        <w:t>核心</w:t>
      </w:r>
      <w:r>
        <w:rPr>
          <w:rFonts w:ascii="Tahoma" w:eastAsia="微软雅黑" w:hAnsi="Tahoma" w:hint="eastAsia"/>
          <w:bCs/>
          <w:kern w:val="0"/>
          <w:sz w:val="22"/>
        </w:rPr>
        <w:t>插件</w:t>
      </w:r>
      <w:r w:rsidRPr="00295128"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45AFB351" w14:textId="4B44F940" w:rsidR="0069118F" w:rsidRDefault="00646154" w:rsidP="0064615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69118F" w:rsidRPr="0029512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646154">
        <w:rPr>
          <w:rFonts w:ascii="Tahoma" w:eastAsia="微软雅黑" w:hAnsi="Tahoma"/>
          <w:kern w:val="0"/>
          <w:sz w:val="22"/>
        </w:rPr>
        <w:t>Drill_CoreOfEventManager</w:t>
      </w:r>
      <w:proofErr w:type="spellEnd"/>
      <w:r w:rsidR="0069118F">
        <w:rPr>
          <w:rFonts w:ascii="Tahoma" w:eastAsia="微软雅黑" w:hAnsi="Tahoma"/>
          <w:kern w:val="0"/>
          <w:sz w:val="22"/>
        </w:rPr>
        <w:tab/>
      </w:r>
      <w:r w:rsidR="0069118F">
        <w:rPr>
          <w:rFonts w:ascii="Tahoma" w:eastAsia="微软雅黑" w:hAnsi="Tahoma"/>
          <w:kern w:val="0"/>
          <w:sz w:val="22"/>
        </w:rPr>
        <w:tab/>
      </w:r>
      <w:r w:rsidRPr="00646154">
        <w:rPr>
          <w:rFonts w:ascii="Tahoma" w:eastAsia="微软雅黑" w:hAnsi="Tahoma" w:hint="eastAsia"/>
          <w:kern w:val="0"/>
          <w:sz w:val="22"/>
        </w:rPr>
        <w:t>物体管理</w:t>
      </w:r>
      <w:r w:rsidRPr="00646154">
        <w:rPr>
          <w:rFonts w:ascii="Tahoma" w:eastAsia="微软雅黑" w:hAnsi="Tahoma"/>
          <w:kern w:val="0"/>
          <w:sz w:val="22"/>
        </w:rPr>
        <w:t xml:space="preserve"> - </w:t>
      </w:r>
      <w:r w:rsidRPr="00646154">
        <w:rPr>
          <w:rFonts w:ascii="Tahoma" w:eastAsia="微软雅黑" w:hAnsi="Tahoma"/>
          <w:kern w:val="0"/>
          <w:sz w:val="22"/>
        </w:rPr>
        <w:t>事件管理核心</w:t>
      </w:r>
    </w:p>
    <w:p w14:paraId="007EF2BC" w14:textId="5CEB4F09" w:rsidR="0069118F" w:rsidRPr="00295128" w:rsidRDefault="003D43C9" w:rsidP="0069118F">
      <w:pPr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相关子</w:t>
      </w:r>
      <w:r w:rsidR="0069118F">
        <w:rPr>
          <w:rFonts w:ascii="Tahoma" w:eastAsia="微软雅黑" w:hAnsi="Tahoma" w:hint="eastAsia"/>
          <w:bCs/>
          <w:kern w:val="0"/>
          <w:sz w:val="22"/>
        </w:rPr>
        <w:t>插件</w:t>
      </w:r>
      <w:r w:rsidR="0069118F" w:rsidRPr="00295128"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2132D4A4" w14:textId="210C8243" w:rsidR="0069118F" w:rsidRDefault="00646154" w:rsidP="003D43C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69118F" w:rsidRPr="0029512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3D43C9" w:rsidRPr="003D43C9">
        <w:rPr>
          <w:rFonts w:ascii="Tahoma" w:eastAsia="微软雅黑" w:hAnsi="Tahoma"/>
          <w:kern w:val="0"/>
          <w:sz w:val="22"/>
        </w:rPr>
        <w:t>Drill_EventDuplicator</w:t>
      </w:r>
      <w:proofErr w:type="spellEnd"/>
      <w:r w:rsidR="0069118F">
        <w:rPr>
          <w:rFonts w:ascii="Tahoma" w:eastAsia="微软雅黑" w:hAnsi="Tahoma"/>
          <w:kern w:val="0"/>
          <w:sz w:val="22"/>
        </w:rPr>
        <w:tab/>
      </w:r>
      <w:r w:rsidR="0069118F">
        <w:rPr>
          <w:rFonts w:ascii="Tahoma" w:eastAsia="微软雅黑" w:hAnsi="Tahoma"/>
          <w:kern w:val="0"/>
          <w:sz w:val="22"/>
        </w:rPr>
        <w:tab/>
      </w:r>
      <w:r w:rsidR="0069118F">
        <w:rPr>
          <w:rFonts w:ascii="Tahoma" w:eastAsia="微软雅黑" w:hAnsi="Tahoma"/>
          <w:kern w:val="0"/>
          <w:sz w:val="22"/>
        </w:rPr>
        <w:tab/>
      </w:r>
      <w:r w:rsidR="003D43C9" w:rsidRPr="003D43C9">
        <w:rPr>
          <w:rFonts w:ascii="Tahoma" w:eastAsia="微软雅黑" w:hAnsi="Tahoma" w:hint="eastAsia"/>
          <w:kern w:val="0"/>
          <w:sz w:val="22"/>
        </w:rPr>
        <w:t>物体管理</w:t>
      </w:r>
      <w:r w:rsidR="003D43C9">
        <w:rPr>
          <w:rFonts w:ascii="Tahoma" w:eastAsia="微软雅黑" w:hAnsi="Tahoma" w:hint="eastAsia"/>
          <w:kern w:val="0"/>
          <w:sz w:val="22"/>
        </w:rPr>
        <w:t xml:space="preserve"> </w:t>
      </w:r>
      <w:r w:rsidR="003D43C9" w:rsidRPr="003D43C9">
        <w:rPr>
          <w:rFonts w:ascii="Tahoma" w:eastAsia="微软雅黑" w:hAnsi="Tahoma"/>
          <w:kern w:val="0"/>
          <w:sz w:val="22"/>
        </w:rPr>
        <w:t>-</w:t>
      </w:r>
      <w:r w:rsidR="003D43C9">
        <w:rPr>
          <w:rFonts w:ascii="Tahoma" w:eastAsia="微软雅黑" w:hAnsi="Tahoma"/>
          <w:kern w:val="0"/>
          <w:sz w:val="22"/>
        </w:rPr>
        <w:t xml:space="preserve"> </w:t>
      </w:r>
      <w:r w:rsidR="003D43C9" w:rsidRPr="003D43C9">
        <w:rPr>
          <w:rFonts w:ascii="Tahoma" w:eastAsia="微软雅黑" w:hAnsi="Tahoma"/>
          <w:kern w:val="0"/>
          <w:sz w:val="22"/>
        </w:rPr>
        <w:t>事件复制器</w:t>
      </w:r>
    </w:p>
    <w:p w14:paraId="521FDD94" w14:textId="77777777" w:rsidR="00A11ECC" w:rsidRDefault="00DF022C" w:rsidP="00A11E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3D43C9">
        <w:rPr>
          <w:rFonts w:ascii="Tahoma" w:eastAsia="微软雅黑" w:hAnsi="Tahoma"/>
          <w:kern w:val="0"/>
          <w:sz w:val="22"/>
        </w:rPr>
        <w:t>Drill_EventDuplicato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D43C9">
        <w:rPr>
          <w:rFonts w:ascii="Tahoma" w:eastAsia="微软雅黑" w:hAnsi="Tahoma" w:hint="eastAsia"/>
          <w:kern w:val="0"/>
          <w:sz w:val="22"/>
        </w:rPr>
        <w:t>物体管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3D43C9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DF022C">
        <w:rPr>
          <w:rFonts w:ascii="Tahoma" w:eastAsia="微软雅黑" w:hAnsi="Tahoma" w:hint="eastAsia"/>
          <w:kern w:val="0"/>
          <w:sz w:val="22"/>
        </w:rPr>
        <w:t>玩家的事件</w:t>
      </w:r>
    </w:p>
    <w:p w14:paraId="2B846031" w14:textId="09EE440F" w:rsidR="00A11ECC" w:rsidRDefault="00A11ECC" w:rsidP="00A11E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A11ECC">
        <w:rPr>
          <w:rFonts w:ascii="Tahoma" w:eastAsia="微软雅黑" w:hAnsi="Tahoma" w:hint="eastAsia"/>
          <w:kern w:val="0"/>
          <w:sz w:val="22"/>
        </w:rPr>
        <w:t>Drill_EventItemGenerato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D43C9">
        <w:rPr>
          <w:rFonts w:ascii="Tahoma" w:eastAsia="微软雅黑" w:hAnsi="Tahoma" w:hint="eastAsia"/>
          <w:kern w:val="0"/>
          <w:sz w:val="22"/>
        </w:rPr>
        <w:t>物体管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3D43C9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A11ECC">
        <w:rPr>
          <w:rFonts w:ascii="Tahoma" w:eastAsia="微软雅黑" w:hAnsi="Tahoma" w:hint="eastAsia"/>
          <w:kern w:val="0"/>
          <w:sz w:val="22"/>
        </w:rPr>
        <w:t>可拾取物生成器</w:t>
      </w:r>
    </w:p>
    <w:p w14:paraId="4A23FB68" w14:textId="77777777" w:rsidR="00A11ECC" w:rsidRPr="00DF022C" w:rsidRDefault="00A11ECC" w:rsidP="003D43C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6144FDA" w14:textId="0D6E094D" w:rsidR="003D43C9" w:rsidRPr="001D04D3" w:rsidRDefault="003D43C9" w:rsidP="0029490B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1D04D3">
        <w:rPr>
          <w:rFonts w:ascii="Tahoma" w:eastAsia="微软雅黑" w:hAnsi="Tahoma" w:hint="eastAsia"/>
          <w:bCs/>
          <w:kern w:val="0"/>
          <w:sz w:val="22"/>
        </w:rPr>
        <w:t>物体管理专门作为一个单独的类型，控制事件的生成、复制、删除。</w:t>
      </w:r>
    </w:p>
    <w:p w14:paraId="51677B54" w14:textId="10C61E1F" w:rsidR="001D04D3" w:rsidRPr="001D04D3" w:rsidRDefault="001D04D3" w:rsidP="001D04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D04D3">
        <w:rPr>
          <w:rFonts w:ascii="Tahoma" w:eastAsia="微软雅黑" w:hAnsi="Tahoma" w:hint="eastAsia"/>
          <w:kern w:val="0"/>
          <w:sz w:val="22"/>
        </w:rPr>
        <w:t>你可以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管理的</w:t>
      </w:r>
      <w:r w:rsidR="002232F5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定义" w:history="1">
        <w:r w:rsidRPr="001D04D3">
          <w:rPr>
            <w:rStyle w:val="a4"/>
            <w:rFonts w:ascii="Tahoma" w:eastAsia="微软雅黑" w:hAnsi="Tahoma" w:hint="eastAsia"/>
            <w:kern w:val="0"/>
            <w:sz w:val="22"/>
          </w:rPr>
          <w:t>定义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 w:rsidRPr="001D04D3">
        <w:rPr>
          <w:rFonts w:ascii="Tahoma" w:eastAsia="微软雅黑" w:hAnsi="Tahoma" w:hint="eastAsia"/>
          <w:kern w:val="0"/>
          <w:sz w:val="22"/>
        </w:rPr>
        <w:t>，快速了解核心机制。</w:t>
      </w:r>
    </w:p>
    <w:p w14:paraId="7B83D772" w14:textId="77777777" w:rsidR="00FC2FFD" w:rsidRPr="00FC2FFD" w:rsidRDefault="00FC2FFD" w:rsidP="003D43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</w:p>
    <w:p w14:paraId="42DBAF9F" w14:textId="77777777" w:rsidR="00137457" w:rsidRPr="00F172EE" w:rsidRDefault="00137457" w:rsidP="00137457">
      <w:pPr>
        <w:pStyle w:val="3"/>
        <w:spacing w:before="240" w:after="120" w:line="415" w:lineRule="auto"/>
        <w:rPr>
          <w:rFonts w:hint="eastAsia"/>
          <w:sz w:val="28"/>
        </w:rPr>
      </w:pPr>
      <w:r w:rsidRPr="00F172EE">
        <w:rPr>
          <w:rFonts w:hint="eastAsia"/>
          <w:sz w:val="28"/>
        </w:rPr>
        <w:t>名词索引</w:t>
      </w:r>
    </w:p>
    <w:p w14:paraId="00ED47A6" w14:textId="77777777" w:rsidR="00137457" w:rsidRPr="00973688" w:rsidRDefault="00137457" w:rsidP="0013745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3688">
        <w:rPr>
          <w:rFonts w:ascii="Tahoma" w:eastAsia="微软雅黑" w:hAnsi="Tahoma" w:hint="eastAsia"/>
          <w:kern w:val="0"/>
          <w:sz w:val="22"/>
        </w:rPr>
        <w:t>以下你可以按住</w:t>
      </w:r>
      <w:r w:rsidRPr="00973688">
        <w:rPr>
          <w:rFonts w:ascii="Tahoma" w:eastAsia="微软雅黑" w:hAnsi="Tahoma" w:hint="eastAsia"/>
          <w:kern w:val="0"/>
          <w:sz w:val="22"/>
        </w:rPr>
        <w:t>ctrl</w:t>
      </w:r>
      <w:r w:rsidRPr="00973688"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137457" w:rsidRPr="00CB6CEF" w14:paraId="2BE45AEF" w14:textId="77777777" w:rsidTr="00B82338">
        <w:tc>
          <w:tcPr>
            <w:tcW w:w="2093" w:type="dxa"/>
            <w:shd w:val="clear" w:color="auto" w:fill="D9D9D9" w:themeFill="background1" w:themeFillShade="D9"/>
          </w:tcPr>
          <w:p w14:paraId="29E25976" w14:textId="5AD446C0" w:rsidR="00137457" w:rsidRDefault="00424BEE" w:rsidP="00B8233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定义</w:t>
            </w:r>
          </w:p>
        </w:tc>
        <w:tc>
          <w:tcPr>
            <w:tcW w:w="6429" w:type="dxa"/>
          </w:tcPr>
          <w:p w14:paraId="180C534C" w14:textId="2FF2CC2E" w:rsidR="00137457" w:rsidRDefault="00000000" w:rsidP="00B8233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事件管理" w:history="1">
              <w:r w:rsidR="00424BEE" w:rsidRPr="00424BE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事件管理</w:t>
              </w:r>
            </w:hyperlink>
            <w:r w:rsidR="00424BEE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1）地图与事件机制" w:history="1">
              <w:r w:rsidR="00424BEE" w:rsidRPr="00424BE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地图与事件机制</w:t>
              </w:r>
            </w:hyperlink>
            <w:r w:rsidR="00424BEE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2）事件管理机制" w:history="1">
              <w:r w:rsidR="00424BEE" w:rsidRPr="00424BE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事件管理机制</w:t>
              </w:r>
            </w:hyperlink>
            <w:r w:rsidR="00424BEE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424BEE" w:rsidRPr="00CB6CEF" w14:paraId="462D4358" w14:textId="77777777" w:rsidTr="00B82338">
        <w:tc>
          <w:tcPr>
            <w:tcW w:w="2093" w:type="dxa"/>
            <w:shd w:val="clear" w:color="auto" w:fill="D9D9D9" w:themeFill="background1" w:themeFillShade="D9"/>
          </w:tcPr>
          <w:p w14:paraId="7DABE2D3" w14:textId="2535B742" w:rsidR="00424BEE" w:rsidRDefault="00424BEE" w:rsidP="00424BE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创建</w:t>
            </w:r>
          </w:p>
        </w:tc>
        <w:tc>
          <w:tcPr>
            <w:tcW w:w="6429" w:type="dxa"/>
          </w:tcPr>
          <w:p w14:paraId="4629A1B4" w14:textId="18C431A0" w:rsidR="00424BEE" w:rsidRDefault="00000000" w:rsidP="00424BEE">
            <w:pPr>
              <w:widowControl/>
              <w:adjustRightInd w:val="0"/>
              <w:snapToGrid w:val="0"/>
              <w:spacing w:after="200"/>
              <w:jc w:val="left"/>
              <w:rPr>
                <w:rFonts w:hint="eastAsia"/>
              </w:rPr>
            </w:pPr>
            <w:hyperlink w:anchor="_直接生成事件" w:history="1">
              <w:r w:rsidR="00424BEE" w:rsidRPr="0013745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直接生成事件</w:t>
              </w:r>
            </w:hyperlink>
            <w:r w:rsidR="00424BE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复制事件" w:history="1">
              <w:r w:rsidR="00424BEE" w:rsidRPr="0013745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复制事件</w:t>
              </w:r>
            </w:hyperlink>
            <w:r w:rsidR="00424BE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424BEE" w:rsidRPr="00CB6CEF" w14:paraId="08C728C8" w14:textId="77777777" w:rsidTr="00B82338">
        <w:tc>
          <w:tcPr>
            <w:tcW w:w="2093" w:type="dxa"/>
            <w:shd w:val="clear" w:color="auto" w:fill="D9D9D9" w:themeFill="background1" w:themeFillShade="D9"/>
          </w:tcPr>
          <w:p w14:paraId="3C133724" w14:textId="13C26212" w:rsidR="00424BEE" w:rsidRDefault="00424BEE" w:rsidP="00424BE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删除</w:t>
            </w:r>
          </w:p>
        </w:tc>
        <w:tc>
          <w:tcPr>
            <w:tcW w:w="6429" w:type="dxa"/>
          </w:tcPr>
          <w:p w14:paraId="483733B3" w14:textId="5626F7FC" w:rsidR="00424BEE" w:rsidRDefault="00000000" w:rsidP="00424BEE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事件置空" w:history="1">
              <w:proofErr w:type="gramStart"/>
              <w:r w:rsidR="00424BEE" w:rsidRPr="0013745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事件置空</w:t>
              </w:r>
              <w:proofErr w:type="gramEnd"/>
            </w:hyperlink>
            <w:r w:rsidR="00424BE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暂时消除" w:history="1">
              <w:r w:rsidR="00424BEE" w:rsidRPr="0013745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暂时消除</w:t>
              </w:r>
            </w:hyperlink>
            <w:r w:rsidR="00424BE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彻底删除" w:history="1">
              <w:r w:rsidR="00424BEE" w:rsidRPr="0013745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彻底删除</w:t>
              </w:r>
            </w:hyperlink>
            <w:r w:rsidR="00424BE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424BEE" w:rsidRPr="00CB6CEF" w14:paraId="6E24E97A" w14:textId="77777777" w:rsidTr="00B82338">
        <w:tc>
          <w:tcPr>
            <w:tcW w:w="2093" w:type="dxa"/>
            <w:shd w:val="clear" w:color="auto" w:fill="D9D9D9" w:themeFill="background1" w:themeFillShade="D9"/>
          </w:tcPr>
          <w:p w14:paraId="122641B7" w14:textId="2CCEF830" w:rsidR="00424BEE" w:rsidRDefault="00424BEE" w:rsidP="00424BE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操作事件</w:t>
            </w:r>
          </w:p>
        </w:tc>
        <w:tc>
          <w:tcPr>
            <w:tcW w:w="6429" w:type="dxa"/>
          </w:tcPr>
          <w:p w14:paraId="60B3D5FB" w14:textId="7EB62350" w:rsidR="00424BEE" w:rsidRDefault="00000000" w:rsidP="00424BEE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操作事件" w:history="1">
              <w:r w:rsidR="00424BEE" w:rsidRPr="00746AF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操作事件</w:t>
              </w:r>
            </w:hyperlink>
            <w:r w:rsidR="00424BE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468A4DE9" w14:textId="77777777" w:rsidR="00137457" w:rsidRPr="00137457" w:rsidRDefault="00137457" w:rsidP="003D43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</w:p>
    <w:p w14:paraId="360ABE22" w14:textId="77777777" w:rsidR="0069118F" w:rsidRPr="00D611F5" w:rsidRDefault="0069118F" w:rsidP="0069118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52CF0EC" w14:textId="2814FCCD" w:rsidR="0069118F" w:rsidRDefault="00BD6952" w:rsidP="0069118F">
      <w:pPr>
        <w:pStyle w:val="2"/>
        <w:rPr>
          <w:rFonts w:hint="eastAsia"/>
        </w:rPr>
      </w:pPr>
      <w:r>
        <w:rPr>
          <w:rFonts w:hint="eastAsia"/>
        </w:rPr>
        <w:lastRenderedPageBreak/>
        <w:t>事件管理</w:t>
      </w:r>
    </w:p>
    <w:p w14:paraId="38236E05" w14:textId="77777777" w:rsidR="0069118F" w:rsidRPr="00004790" w:rsidRDefault="0069118F" w:rsidP="0069118F">
      <w:pPr>
        <w:pStyle w:val="3"/>
        <w:rPr>
          <w:rFonts w:hint="eastAsia"/>
          <w:sz w:val="28"/>
        </w:rPr>
      </w:pPr>
      <w:bookmarkStart w:id="0" w:name="_定义"/>
      <w:bookmarkEnd w:id="0"/>
      <w:r>
        <w:rPr>
          <w:rFonts w:hint="eastAsia"/>
          <w:sz w:val="28"/>
        </w:rPr>
        <w:t>定义</w:t>
      </w:r>
    </w:p>
    <w:p w14:paraId="424078F4" w14:textId="024917DB" w:rsidR="00B017E3" w:rsidRDefault="00B017E3" w:rsidP="00B017E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" w:name="事件管理"/>
      <w:r>
        <w:rPr>
          <w:rFonts w:ascii="Tahoma" w:eastAsia="微软雅黑" w:hAnsi="Tahoma" w:hint="eastAsia"/>
          <w:b/>
          <w:bCs/>
          <w:kern w:val="0"/>
          <w:sz w:val="22"/>
        </w:rPr>
        <w:t>事件管理</w:t>
      </w:r>
      <w:bookmarkEnd w:id="1"/>
      <w:r w:rsidR="0069118F" w:rsidRPr="007B7F25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69118F"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>专门对事件进行管理的功能。</w:t>
      </w:r>
    </w:p>
    <w:p w14:paraId="4924EB6C" w14:textId="2D1A04F3" w:rsidR="00B017E3" w:rsidRDefault="00C94DB9" w:rsidP="00B017E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管理包含</w:t>
      </w:r>
      <w:r w:rsidR="002D6834">
        <w:rPr>
          <w:rFonts w:ascii="Tahoma" w:eastAsia="微软雅黑" w:hAnsi="Tahoma" w:hint="eastAsia"/>
          <w:kern w:val="0"/>
          <w:sz w:val="22"/>
        </w:rPr>
        <w:t xml:space="preserve"> </w:t>
      </w:r>
      <w:r w:rsidR="00B36B51">
        <w:rPr>
          <w:rFonts w:ascii="Tahoma" w:eastAsia="微软雅黑" w:hAnsi="Tahoma" w:hint="eastAsia"/>
          <w:kern w:val="0"/>
          <w:sz w:val="22"/>
        </w:rPr>
        <w:t>创建</w:t>
      </w:r>
      <w:r>
        <w:rPr>
          <w:rFonts w:ascii="Tahoma" w:eastAsia="微软雅黑" w:hAnsi="Tahoma" w:hint="eastAsia"/>
          <w:kern w:val="0"/>
          <w:sz w:val="22"/>
        </w:rPr>
        <w:t>、删除</w:t>
      </w:r>
      <w:r w:rsidR="002D6834">
        <w:rPr>
          <w:rFonts w:ascii="Tahoma" w:eastAsia="微软雅黑" w:hAnsi="Tahoma" w:hint="eastAsia"/>
          <w:kern w:val="0"/>
          <w:sz w:val="22"/>
        </w:rPr>
        <w:t xml:space="preserve"> </w:t>
      </w:r>
      <w:r w:rsidR="00B36B51">
        <w:rPr>
          <w:rFonts w:ascii="Tahoma" w:eastAsia="微软雅黑" w:hAnsi="Tahoma" w:hint="eastAsia"/>
          <w:kern w:val="0"/>
          <w:sz w:val="22"/>
        </w:rPr>
        <w:t>两个主要功能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A3CB5F1" w14:textId="587A6902" w:rsidR="00201988" w:rsidRDefault="00201988" w:rsidP="00B017E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01988">
        <w:rPr>
          <w:rFonts w:ascii="Tahoma" w:eastAsia="微软雅黑" w:hAnsi="Tahoma" w:hint="eastAsia"/>
          <w:b/>
          <w:bCs/>
          <w:kern w:val="0"/>
          <w:sz w:val="22"/>
        </w:rPr>
        <w:t>创建：</w:t>
      </w:r>
      <w:r>
        <w:rPr>
          <w:rFonts w:ascii="Tahoma" w:eastAsia="微软雅黑" w:hAnsi="Tahoma" w:hint="eastAsia"/>
          <w:kern w:val="0"/>
          <w:sz w:val="22"/>
        </w:rPr>
        <w:t>包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直接生成事件、复制事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B1B61F8" w14:textId="36143305" w:rsidR="00201988" w:rsidRDefault="00201988" w:rsidP="0020198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01988">
        <w:rPr>
          <w:rFonts w:ascii="Tahoma" w:eastAsia="微软雅黑" w:hAnsi="Tahoma" w:hint="eastAsia"/>
          <w:b/>
          <w:bCs/>
          <w:kern w:val="0"/>
          <w:sz w:val="22"/>
        </w:rPr>
        <w:t>删除：</w:t>
      </w:r>
      <w:r>
        <w:rPr>
          <w:rFonts w:ascii="Tahoma" w:eastAsia="微软雅黑" w:hAnsi="Tahoma" w:hint="eastAsia"/>
          <w:kern w:val="0"/>
          <w:sz w:val="22"/>
        </w:rPr>
        <w:t>包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置空、暂时消除、彻底删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C385E13" w14:textId="44D94710" w:rsidR="001E5483" w:rsidRDefault="001E5483" w:rsidP="00AD68BB">
      <w:pPr>
        <w:widowControl/>
        <w:snapToGrid w:val="0"/>
        <w:spacing w:after="12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1E5483"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 wp14:anchorId="5A196B5B" wp14:editId="453D8068">
            <wp:extent cx="2151656" cy="1356360"/>
            <wp:effectExtent l="0" t="0" r="1270" b="0"/>
            <wp:docPr id="104279914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1653" cy="1362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5945B" w14:textId="475859C4" w:rsidR="00ED684A" w:rsidRPr="00B36B51" w:rsidRDefault="001E5483" w:rsidP="001E5483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1E5483"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 wp14:anchorId="154B0E5D" wp14:editId="05D7C6C2">
            <wp:extent cx="4091940" cy="749811"/>
            <wp:effectExtent l="0" t="0" r="3810" b="0"/>
            <wp:docPr id="132130252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9365" cy="754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F626A6" w14:textId="45F688F2" w:rsidR="00ED684A" w:rsidRDefault="00ED684A" w:rsidP="00ED684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</w:t>
      </w:r>
      <w:r w:rsidR="001E5483">
        <w:rPr>
          <w:rFonts w:ascii="Tahoma" w:eastAsia="微软雅黑" w:hAnsi="Tahoma" w:hint="eastAsia"/>
          <w:kern w:val="0"/>
          <w:sz w:val="22"/>
        </w:rPr>
        <w:t>去看看</w:t>
      </w:r>
      <w:r>
        <w:rPr>
          <w:rFonts w:ascii="Tahoma" w:eastAsia="微软雅黑" w:hAnsi="Tahoma" w:hint="eastAsia"/>
          <w:kern w:val="0"/>
          <w:sz w:val="22"/>
        </w:rPr>
        <w:t>示例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0037B3" w:rsidRPr="000037B3">
        <w:rPr>
          <w:rFonts w:ascii="Tahoma" w:eastAsia="微软雅黑" w:hAnsi="Tahoma" w:hint="eastAsia"/>
          <w:color w:val="00B050"/>
          <w:kern w:val="0"/>
          <w:sz w:val="22"/>
        </w:rPr>
        <w:t>物体管理</w:t>
      </w:r>
      <w:r w:rsidRPr="000037B3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AFC1E4D" w14:textId="77777777" w:rsidR="001E5483" w:rsidRDefault="001E5483" w:rsidP="00ED684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B3FE3EC" w14:textId="7D179A1D" w:rsidR="001E5483" w:rsidRDefault="001E548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D805262" w14:textId="180C4B25" w:rsidR="001E5483" w:rsidRDefault="001E5483" w:rsidP="001E5483">
      <w:pPr>
        <w:pStyle w:val="3"/>
        <w:rPr>
          <w:rFonts w:hint="eastAsia"/>
          <w:sz w:val="28"/>
        </w:rPr>
      </w:pPr>
      <w:r>
        <w:rPr>
          <w:rFonts w:hint="eastAsia"/>
          <w:sz w:val="28"/>
        </w:rPr>
        <w:lastRenderedPageBreak/>
        <w:t>原理</w:t>
      </w:r>
      <w:r w:rsidR="00424BEE">
        <w:rPr>
          <w:rFonts w:hint="eastAsia"/>
          <w:sz w:val="28"/>
        </w:rPr>
        <w:t>介绍</w:t>
      </w:r>
    </w:p>
    <w:p w14:paraId="54A5C49E" w14:textId="275C24ED" w:rsidR="0081238F" w:rsidRPr="0081238F" w:rsidRDefault="0081238F" w:rsidP="0081238F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bookmarkStart w:id="2" w:name="_1）地图与事件机制"/>
      <w:bookmarkEnd w:id="2"/>
      <w:r>
        <w:rPr>
          <w:rFonts w:ascii="微软雅黑" w:eastAsia="微软雅黑" w:hAnsi="微软雅黑" w:hint="eastAsia"/>
          <w:sz w:val="22"/>
          <w:szCs w:val="22"/>
        </w:rPr>
        <w:t>1）地图与事件</w:t>
      </w:r>
      <w:r w:rsidR="00424BEE">
        <w:rPr>
          <w:rFonts w:ascii="微软雅黑" w:eastAsia="微软雅黑" w:hAnsi="微软雅黑" w:hint="eastAsia"/>
          <w:sz w:val="22"/>
          <w:szCs w:val="22"/>
        </w:rPr>
        <w:t>机制</w:t>
      </w:r>
    </w:p>
    <w:p w14:paraId="2A4170D6" w14:textId="77777777" w:rsidR="0081238F" w:rsidRPr="002D6834" w:rsidRDefault="0081238F" w:rsidP="0081238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D6834">
        <w:rPr>
          <w:rFonts w:ascii="Tahoma" w:eastAsia="微软雅黑" w:hAnsi="Tahoma" w:hint="eastAsia"/>
          <w:kern w:val="0"/>
          <w:sz w:val="22"/>
        </w:rPr>
        <w:t>原游戏设定中，地图与事件直接相关。</w:t>
      </w:r>
    </w:p>
    <w:p w14:paraId="2B928242" w14:textId="77777777" w:rsidR="0081238F" w:rsidRPr="002D6834" w:rsidRDefault="0081238F" w:rsidP="0081238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D6834">
        <w:rPr>
          <w:rFonts w:ascii="Tahoma" w:eastAsia="微软雅黑" w:hAnsi="Tahoma" w:hint="eastAsia"/>
          <w:kern w:val="0"/>
          <w:sz w:val="22"/>
        </w:rPr>
        <w:t>地图创建</w:t>
      </w:r>
      <w:r>
        <w:rPr>
          <w:rFonts w:ascii="Tahoma" w:eastAsia="微软雅黑" w:hAnsi="Tahoma" w:hint="eastAsia"/>
          <w:kern w:val="0"/>
          <w:sz w:val="22"/>
        </w:rPr>
        <w:t>时</w:t>
      </w:r>
      <w:r w:rsidRPr="002D6834">
        <w:rPr>
          <w:rFonts w:ascii="Tahoma" w:eastAsia="微软雅黑" w:hAnsi="Tahoma" w:hint="eastAsia"/>
          <w:kern w:val="0"/>
          <w:sz w:val="22"/>
        </w:rPr>
        <w:t>，事件一并被创建。</w:t>
      </w:r>
    </w:p>
    <w:p w14:paraId="62491F44" w14:textId="2D00E6D2" w:rsidR="0081238F" w:rsidRDefault="0081238F" w:rsidP="0081238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D6834">
        <w:rPr>
          <w:rFonts w:ascii="Tahoma" w:eastAsia="微软雅黑" w:hAnsi="Tahoma" w:hint="eastAsia"/>
          <w:kern w:val="0"/>
          <w:sz w:val="22"/>
        </w:rPr>
        <w:t>地图销毁</w:t>
      </w:r>
      <w:r>
        <w:rPr>
          <w:rFonts w:ascii="Tahoma" w:eastAsia="微软雅黑" w:hAnsi="Tahoma" w:hint="eastAsia"/>
          <w:kern w:val="0"/>
          <w:sz w:val="22"/>
        </w:rPr>
        <w:t>时</w:t>
      </w:r>
      <w:r w:rsidRPr="002D6834">
        <w:rPr>
          <w:rFonts w:ascii="Tahoma" w:eastAsia="微软雅黑" w:hAnsi="Tahoma" w:hint="eastAsia"/>
          <w:kern w:val="0"/>
          <w:sz w:val="22"/>
        </w:rPr>
        <w:t>，事件一并被销毁。</w:t>
      </w:r>
    </w:p>
    <w:p w14:paraId="6113E036" w14:textId="6E95EC20" w:rsidR="002E3655" w:rsidRDefault="002E3655" w:rsidP="0081238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切换地图，就是先销毁原地图，然后重新载入新地图的过程。</w:t>
      </w:r>
    </w:p>
    <w:p w14:paraId="2B3E64E7" w14:textId="375BBE61" w:rsidR="008B2A6F" w:rsidRDefault="008B2A6F" w:rsidP="0081238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Pr="008B2A6F">
        <w:rPr>
          <w:rFonts w:ascii="Tahoma" w:eastAsia="微软雅黑" w:hAnsi="Tahoma"/>
          <w:kern w:val="0"/>
          <w:sz w:val="22"/>
        </w:rPr>
        <w:t>刷菜单</w:t>
      </w:r>
      <w:r w:rsidRPr="008B2A6F">
        <w:rPr>
          <w:rFonts w:ascii="Tahoma" w:eastAsia="微软雅黑" w:hAnsi="Tahoma"/>
          <w:kern w:val="0"/>
          <w:sz w:val="22"/>
        </w:rPr>
        <w:t>/</w:t>
      </w:r>
      <w:r w:rsidRPr="008B2A6F">
        <w:rPr>
          <w:rFonts w:ascii="Tahoma" w:eastAsia="微软雅黑" w:hAnsi="Tahoma"/>
          <w:kern w:val="0"/>
          <w:sz w:val="22"/>
        </w:rPr>
        <w:t>进入战斗</w:t>
      </w:r>
      <w:r w:rsidRPr="008B2A6F">
        <w:rPr>
          <w:rFonts w:ascii="Tahoma" w:eastAsia="微软雅黑" w:hAnsi="Tahoma"/>
          <w:kern w:val="0"/>
          <w:sz w:val="22"/>
        </w:rPr>
        <w:t xml:space="preserve"> </w:t>
      </w:r>
      <w:r w:rsidRPr="008B2A6F">
        <w:rPr>
          <w:rFonts w:ascii="Tahoma" w:eastAsia="微软雅黑" w:hAnsi="Tahoma"/>
          <w:kern w:val="0"/>
          <w:sz w:val="22"/>
        </w:rPr>
        <w:t>不会销毁原地图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728E31A5" w14:textId="4B846F02" w:rsidR="0081238F" w:rsidRDefault="0081238F" w:rsidP="00AD02F9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它情况下，你都</w:t>
      </w:r>
      <w:r w:rsidR="00AD02F9">
        <w:rPr>
          <w:rFonts w:ascii="Tahoma" w:eastAsia="微软雅黑" w:hAnsi="Tahoma" w:hint="eastAsia"/>
          <w:kern w:val="0"/>
          <w:sz w:val="22"/>
        </w:rPr>
        <w:t xml:space="preserve"> </w:t>
      </w:r>
      <w:r w:rsidRPr="009F547A">
        <w:rPr>
          <w:rFonts w:ascii="Tahoma" w:eastAsia="微软雅黑" w:hAnsi="Tahoma" w:hint="eastAsia"/>
          <w:b/>
          <w:bCs/>
          <w:kern w:val="0"/>
          <w:sz w:val="22"/>
        </w:rPr>
        <w:t>不能</w:t>
      </w:r>
      <w:r w:rsidR="00AD02F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直接控制事件的创建与销毁。</w:t>
      </w:r>
    </w:p>
    <w:p w14:paraId="11DDA0C8" w14:textId="5908A5D0" w:rsidR="00AD02F9" w:rsidRPr="0081238F" w:rsidRDefault="00AD02F9" w:rsidP="00AD02F9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object w:dxaOrig="12108" w:dyaOrig="1009" w14:anchorId="7E6DE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34.8pt" o:ole="">
            <v:imagedata r:id="rId10" o:title=""/>
          </v:shape>
          <o:OLEObject Type="Embed" ProgID="Visio.Drawing.15" ShapeID="_x0000_i1025" DrawAspect="Content" ObjectID="_1784607326" r:id="rId11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2D6834" w:rsidRPr="002D6834" w14:paraId="624B08FA" w14:textId="77777777" w:rsidTr="002D6834">
        <w:tc>
          <w:tcPr>
            <w:tcW w:w="8522" w:type="dxa"/>
            <w:shd w:val="clear" w:color="auto" w:fill="DEEAF6" w:themeFill="accent1" w:themeFillTint="33"/>
          </w:tcPr>
          <w:p w14:paraId="44EA54BE" w14:textId="47F33DB9" w:rsidR="002D6834" w:rsidRPr="002D6834" w:rsidRDefault="0081238F" w:rsidP="002D683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通过</w:t>
            </w:r>
            <w:r w:rsidR="002D6834" w:rsidRPr="002D6834">
              <w:rPr>
                <w:rFonts w:ascii="Tahoma" w:eastAsia="微软雅黑" w:hAnsi="Tahoma" w:hint="eastAsia"/>
                <w:kern w:val="0"/>
                <w:sz w:val="22"/>
              </w:rPr>
              <w:t>开关、独立开关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只能修改</w:t>
            </w:r>
            <w:r w:rsidR="002D6834" w:rsidRPr="002D6834">
              <w:rPr>
                <w:rFonts w:ascii="Tahoma" w:eastAsia="微软雅黑" w:hAnsi="Tahoma" w:hint="eastAsia"/>
                <w:kern w:val="0"/>
                <w:sz w:val="22"/>
              </w:rPr>
              <w:t>这个事件所处的事件页。</w:t>
            </w:r>
          </w:p>
          <w:p w14:paraId="6B8ED9EB" w14:textId="235DC6E3" w:rsidR="002D6834" w:rsidRPr="002D6834" w:rsidRDefault="002D6834" w:rsidP="002D683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2D6834">
              <w:rPr>
                <w:rFonts w:ascii="Tahoma" w:eastAsia="微软雅黑" w:hAnsi="Tahoma" w:hint="eastAsia"/>
                <w:kern w:val="0"/>
                <w:sz w:val="22"/>
              </w:rPr>
              <w:t>因此你</w:t>
            </w:r>
            <w:r w:rsidR="00872675">
              <w:rPr>
                <w:rFonts w:ascii="Tahoma" w:eastAsia="微软雅黑" w:hAnsi="Tahoma" w:hint="eastAsia"/>
                <w:kern w:val="0"/>
                <w:sz w:val="22"/>
              </w:rPr>
              <w:t>使用</w:t>
            </w:r>
            <w:r w:rsidRPr="002D6834">
              <w:rPr>
                <w:rFonts w:ascii="Tahoma" w:eastAsia="微软雅黑" w:hAnsi="Tahoma" w:hint="eastAsia"/>
                <w:kern w:val="0"/>
                <w:sz w:val="22"/>
              </w:rPr>
              <w:t>的所有</w:t>
            </w:r>
            <w:proofErr w:type="gramStart"/>
            <w:r w:rsidRPr="002D6834"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Pr="002D6834">
              <w:rPr>
                <w:rFonts w:ascii="Tahoma" w:eastAsia="微软雅黑" w:hAnsi="Tahoma" w:hint="eastAsia"/>
                <w:kern w:val="0"/>
                <w:sz w:val="22"/>
              </w:rPr>
              <w:t>删除</w:t>
            </w:r>
            <w:proofErr w:type="gramStart"/>
            <w:r w:rsidRPr="002D6834"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Pr="002D6834">
              <w:rPr>
                <w:rFonts w:ascii="Tahoma" w:eastAsia="微软雅黑" w:hAnsi="Tahoma" w:hint="eastAsia"/>
                <w:kern w:val="0"/>
                <w:sz w:val="22"/>
              </w:rPr>
              <w:t>指令，都只是让这个事件暂时隐身，并不是彻底删除。</w:t>
            </w:r>
          </w:p>
        </w:tc>
      </w:tr>
    </w:tbl>
    <w:p w14:paraId="66334B65" w14:textId="4A507FC9" w:rsidR="002D6834" w:rsidRPr="005B269D" w:rsidRDefault="005B269D" w:rsidP="00A351D2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 w:rsidRPr="005B269D">
        <w:rPr>
          <w:rFonts w:ascii="Tahoma" w:eastAsia="微软雅黑" w:hAnsi="Tahoma" w:hint="eastAsia"/>
          <w:kern w:val="0"/>
          <w:sz w:val="22"/>
        </w:rPr>
        <w:t>如下图，事件只是看不见了，而它还一直在那。</w:t>
      </w:r>
    </w:p>
    <w:p w14:paraId="0A5B2438" w14:textId="06A861B0" w:rsidR="00872675" w:rsidRPr="005B269D" w:rsidRDefault="005B269D" w:rsidP="005B269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B269D">
        <w:rPr>
          <w:rFonts w:ascii="Tahoma" w:eastAsia="微软雅黑" w:hAnsi="Tahoma"/>
          <w:kern w:val="0"/>
          <w:sz w:val="22"/>
        </w:rPr>
        <w:object w:dxaOrig="7140" w:dyaOrig="3744" w14:anchorId="71D5267F">
          <v:shape id="_x0000_i1026" type="#_x0000_t75" style="width:357pt;height:187.2pt" o:ole="">
            <v:imagedata r:id="rId12" o:title=""/>
          </v:shape>
          <o:OLEObject Type="Embed" ProgID="Visio.Drawing.15" ShapeID="_x0000_i1026" DrawAspect="Content" ObjectID="_1784607327" r:id="rId13"/>
        </w:object>
      </w:r>
    </w:p>
    <w:p w14:paraId="0CBE7C00" w14:textId="77777777" w:rsidR="00697A98" w:rsidRDefault="00ED684A" w:rsidP="00ED68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684A">
        <w:rPr>
          <w:rFonts w:ascii="Tahoma" w:eastAsia="微软雅黑" w:hAnsi="Tahoma" w:hint="eastAsia"/>
          <w:kern w:val="0"/>
          <w:sz w:val="22"/>
        </w:rPr>
        <w:t>原</w:t>
      </w:r>
      <w:r w:rsidR="009F547A">
        <w:rPr>
          <w:rFonts w:ascii="Tahoma" w:eastAsia="微软雅黑" w:hAnsi="Tahoma" w:hint="eastAsia"/>
          <w:kern w:val="0"/>
          <w:sz w:val="22"/>
        </w:rPr>
        <w:t>游戏</w:t>
      </w:r>
      <w:r w:rsidRPr="00ED684A">
        <w:rPr>
          <w:rFonts w:ascii="Tahoma" w:eastAsia="微软雅黑" w:hAnsi="Tahoma" w:hint="eastAsia"/>
          <w:kern w:val="0"/>
          <w:sz w:val="22"/>
        </w:rPr>
        <w:t>设定</w:t>
      </w:r>
      <w:r w:rsidR="009F547A">
        <w:rPr>
          <w:rFonts w:ascii="Tahoma" w:eastAsia="微软雅黑" w:hAnsi="Tahoma" w:hint="eastAsia"/>
          <w:kern w:val="0"/>
          <w:sz w:val="22"/>
        </w:rPr>
        <w:t>中，</w:t>
      </w:r>
    </w:p>
    <w:p w14:paraId="56FA3382" w14:textId="79640270" w:rsidR="009F547A" w:rsidRDefault="009F547A" w:rsidP="00ED68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</w:t>
      </w:r>
      <w:r w:rsidR="00F43646" w:rsidRPr="00ED684A">
        <w:rPr>
          <w:rFonts w:ascii="Tahoma" w:eastAsia="微软雅黑" w:hAnsi="Tahoma" w:hint="eastAsia"/>
          <w:kern w:val="0"/>
          <w:sz w:val="22"/>
        </w:rPr>
        <w:t>设计者</w:t>
      </w:r>
      <w:r>
        <w:rPr>
          <w:rFonts w:ascii="Tahoma" w:eastAsia="微软雅黑" w:hAnsi="Tahoma" w:hint="eastAsia"/>
          <w:kern w:val="0"/>
          <w:sz w:val="22"/>
        </w:rPr>
        <w:t>无法创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销毁事件，只能提前把事件摆在那。</w:t>
      </w:r>
    </w:p>
    <w:p w14:paraId="656863E9" w14:textId="43524672" w:rsidR="00ED684A" w:rsidRDefault="009F547A" w:rsidP="007A073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</w:t>
      </w:r>
      <w:r w:rsidR="00A50469">
        <w:rPr>
          <w:rFonts w:ascii="Tahoma" w:eastAsia="微软雅黑" w:hAnsi="Tahoma" w:hint="eastAsia"/>
          <w:kern w:val="0"/>
          <w:sz w:val="22"/>
        </w:rPr>
        <w:t>设计者</w:t>
      </w:r>
      <w:r w:rsidR="0063781B">
        <w:rPr>
          <w:rFonts w:ascii="Tahoma" w:eastAsia="微软雅黑" w:hAnsi="Tahoma" w:hint="eastAsia"/>
          <w:kern w:val="0"/>
          <w:sz w:val="22"/>
        </w:rPr>
        <w:t>不需要考虑事件数量管理问题</w:t>
      </w:r>
      <w:r w:rsidR="00A50469">
        <w:rPr>
          <w:rFonts w:ascii="Tahoma" w:eastAsia="微软雅黑" w:hAnsi="Tahoma" w:hint="eastAsia"/>
          <w:kern w:val="0"/>
          <w:sz w:val="22"/>
        </w:rPr>
        <w:t>，但代价是高级的功能用不了</w:t>
      </w:r>
      <w:r w:rsidR="00ED684A" w:rsidRPr="00ED684A">
        <w:rPr>
          <w:rFonts w:ascii="Tahoma" w:eastAsia="微软雅黑" w:hAnsi="Tahoma" w:hint="eastAsia"/>
          <w:kern w:val="0"/>
          <w:sz w:val="22"/>
        </w:rPr>
        <w:t>。</w:t>
      </w:r>
    </w:p>
    <w:p w14:paraId="210EE21F" w14:textId="77777777" w:rsidR="007A0736" w:rsidRDefault="007A0736" w:rsidP="007A073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237E418" w14:textId="153644D6" w:rsidR="00743E14" w:rsidRDefault="00743E14" w:rsidP="00743E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794C62D" w14:textId="2D2AF959" w:rsidR="0081238F" w:rsidRPr="0081238F" w:rsidRDefault="00743E14" w:rsidP="0081238F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bookmarkStart w:id="3" w:name="_2）事件管理机制"/>
      <w:bookmarkEnd w:id="3"/>
      <w:r>
        <w:rPr>
          <w:rFonts w:ascii="微软雅黑" w:eastAsia="微软雅黑" w:hAnsi="微软雅黑" w:hint="eastAsia"/>
          <w:sz w:val="22"/>
          <w:szCs w:val="22"/>
        </w:rPr>
        <w:lastRenderedPageBreak/>
        <w:t>2</w:t>
      </w:r>
      <w:r w:rsidR="0081238F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事件管理机制</w:t>
      </w:r>
    </w:p>
    <w:p w14:paraId="4E10F43E" w14:textId="7688AB29" w:rsidR="00743E14" w:rsidRPr="002D6834" w:rsidRDefault="00743E14" w:rsidP="00743E1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D6834">
        <w:rPr>
          <w:rFonts w:ascii="Tahoma" w:eastAsia="微软雅黑" w:hAnsi="Tahoma" w:hint="eastAsia"/>
          <w:kern w:val="0"/>
          <w:sz w:val="22"/>
        </w:rPr>
        <w:t>引入事件管理</w:t>
      </w:r>
      <w:r w:rsidR="00A351D2">
        <w:rPr>
          <w:rFonts w:ascii="Tahoma" w:eastAsia="微软雅黑" w:hAnsi="Tahoma" w:hint="eastAsia"/>
          <w:kern w:val="0"/>
          <w:sz w:val="22"/>
        </w:rPr>
        <w:t>插件</w:t>
      </w:r>
      <w:r w:rsidRPr="002D6834">
        <w:rPr>
          <w:rFonts w:ascii="Tahoma" w:eastAsia="微软雅黑" w:hAnsi="Tahoma" w:hint="eastAsia"/>
          <w:kern w:val="0"/>
          <w:sz w:val="22"/>
        </w:rPr>
        <w:t>后。</w:t>
      </w:r>
    </w:p>
    <w:p w14:paraId="09CDFE7E" w14:textId="77777777" w:rsidR="00A351D2" w:rsidRDefault="00743E14" w:rsidP="00A35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D6834">
        <w:rPr>
          <w:rFonts w:ascii="Tahoma" w:eastAsia="微软雅黑" w:hAnsi="Tahoma" w:hint="eastAsia"/>
          <w:kern w:val="0"/>
          <w:sz w:val="22"/>
        </w:rPr>
        <w:t>你可以复制其他地图中的事件</w:t>
      </w:r>
      <w:r w:rsidR="00A351D2">
        <w:rPr>
          <w:rFonts w:ascii="Tahoma" w:eastAsia="微软雅黑" w:hAnsi="Tahoma" w:hint="eastAsia"/>
          <w:kern w:val="0"/>
          <w:sz w:val="22"/>
        </w:rPr>
        <w:t>了。</w:t>
      </w:r>
    </w:p>
    <w:p w14:paraId="7D56D776" w14:textId="14A49AA9" w:rsidR="0081238F" w:rsidRDefault="00A351D2" w:rsidP="00743E14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</w:t>
      </w:r>
      <w:r w:rsidR="00743E14">
        <w:rPr>
          <w:rFonts w:ascii="Tahoma" w:eastAsia="微软雅黑" w:hAnsi="Tahoma" w:hint="eastAsia"/>
          <w:kern w:val="0"/>
          <w:sz w:val="22"/>
        </w:rPr>
        <w:t>且复制数量没有限制，功能更加强大</w:t>
      </w:r>
      <w:r w:rsidR="00743E14" w:rsidRPr="002D6834">
        <w:rPr>
          <w:rFonts w:ascii="Tahoma" w:eastAsia="微软雅黑" w:hAnsi="Tahoma" w:hint="eastAsia"/>
          <w:kern w:val="0"/>
          <w:sz w:val="22"/>
        </w:rPr>
        <w:t>。</w:t>
      </w:r>
    </w:p>
    <w:p w14:paraId="7E2BA958" w14:textId="0E68A0F5" w:rsidR="00743E14" w:rsidRPr="007A0736" w:rsidRDefault="0063781B" w:rsidP="0063781B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object w:dxaOrig="12108" w:dyaOrig="2713" w14:anchorId="6C0C941F">
          <v:shape id="_x0000_i1027" type="#_x0000_t75" style="width:396.6pt;height:88.8pt" o:ole="">
            <v:imagedata r:id="rId14" o:title=""/>
          </v:shape>
          <o:OLEObject Type="Embed" ProgID="Visio.Drawing.15" ShapeID="_x0000_i1027" DrawAspect="Content" ObjectID="_1784607328" r:id="rId15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2D6834" w14:paraId="7BCFF764" w14:textId="77777777" w:rsidTr="001D04D3">
        <w:tc>
          <w:tcPr>
            <w:tcW w:w="8522" w:type="dxa"/>
            <w:shd w:val="clear" w:color="auto" w:fill="DEEAF6" w:themeFill="accent1" w:themeFillTint="33"/>
          </w:tcPr>
          <w:p w14:paraId="5CB71E15" w14:textId="77777777" w:rsidR="00A351D2" w:rsidRDefault="001D04D3" w:rsidP="002D683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，</w:t>
            </w:r>
            <w:r w:rsidR="00A351D2">
              <w:rPr>
                <w:rFonts w:ascii="Tahoma" w:eastAsia="微软雅黑" w:hAnsi="Tahoma" w:hint="eastAsia"/>
                <w:kern w:val="0"/>
                <w:sz w:val="22"/>
              </w:rPr>
              <w:t>这也带来了一个新问题。</w:t>
            </w:r>
          </w:p>
          <w:p w14:paraId="334AACC1" w14:textId="4F96869D" w:rsidR="002D6834" w:rsidRPr="002D6834" w:rsidRDefault="00A351D2" w:rsidP="002D683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即</w:t>
            </w:r>
            <w:r w:rsidR="001D04D3">
              <w:rPr>
                <w:rFonts w:ascii="Tahoma" w:eastAsia="微软雅黑" w:hAnsi="Tahoma" w:hint="eastAsia"/>
                <w:kern w:val="0"/>
                <w:sz w:val="22"/>
              </w:rPr>
              <w:t>复制的事件数量不可控</w:t>
            </w:r>
            <w:r w:rsidR="002D6834" w:rsidRPr="002D6834">
              <w:rPr>
                <w:rFonts w:ascii="Tahoma" w:eastAsia="微软雅黑" w:hAnsi="Tahoma" w:hint="eastAsia"/>
                <w:kern w:val="0"/>
                <w:sz w:val="22"/>
              </w:rPr>
              <w:t>，玩家可能会随心所欲地发射</w:t>
            </w:r>
            <w:r w:rsidR="002D6834" w:rsidRPr="002D6834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2D6834" w:rsidRPr="002D6834">
              <w:rPr>
                <w:rFonts w:ascii="Tahoma" w:eastAsia="微软雅黑" w:hAnsi="Tahoma"/>
                <w:kern w:val="0"/>
                <w:sz w:val="22"/>
              </w:rPr>
              <w:t>000</w:t>
            </w:r>
            <w:r w:rsidR="002D6834" w:rsidRPr="002D6834">
              <w:rPr>
                <w:rFonts w:ascii="Tahoma" w:eastAsia="微软雅黑" w:hAnsi="Tahoma" w:hint="eastAsia"/>
                <w:kern w:val="0"/>
                <w:sz w:val="22"/>
              </w:rPr>
              <w:t>颗弹丸。</w:t>
            </w:r>
          </w:p>
          <w:p w14:paraId="0EDE28CD" w14:textId="468ED522" w:rsidR="00352699" w:rsidRPr="002D6834" w:rsidRDefault="002D6834" w:rsidP="00A351D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2D6834">
              <w:rPr>
                <w:rFonts w:ascii="Tahoma" w:eastAsia="微软雅黑" w:hAnsi="Tahoma" w:hint="eastAsia"/>
                <w:kern w:val="0"/>
                <w:sz w:val="22"/>
              </w:rPr>
              <w:t>而这些弹丸如果不彻底删除，那么会一直</w:t>
            </w:r>
            <w:r w:rsidR="00240E46">
              <w:rPr>
                <w:rFonts w:ascii="Tahoma" w:eastAsia="微软雅黑" w:hAnsi="Tahoma" w:hint="eastAsia"/>
                <w:kern w:val="0"/>
                <w:sz w:val="22"/>
              </w:rPr>
              <w:t>留</w:t>
            </w:r>
            <w:r w:rsidRPr="002D6834">
              <w:rPr>
                <w:rFonts w:ascii="Tahoma" w:eastAsia="微软雅黑" w:hAnsi="Tahoma" w:hint="eastAsia"/>
                <w:kern w:val="0"/>
                <w:sz w:val="22"/>
              </w:rPr>
              <w:t>在后台静默消耗。</w:t>
            </w:r>
          </w:p>
        </w:tc>
      </w:tr>
    </w:tbl>
    <w:p w14:paraId="6F11474C" w14:textId="228981E1" w:rsidR="00ED684A" w:rsidRDefault="00A351D2" w:rsidP="00DA0EFE">
      <w:pPr>
        <w:widowControl/>
        <w:snapToGrid w:val="0"/>
        <w:spacing w:before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事件管理插件提供了一个指令：彻底删除。</w:t>
      </w:r>
    </w:p>
    <w:p w14:paraId="1948B0DF" w14:textId="5CB14C6D" w:rsidR="00DA0EFE" w:rsidRDefault="00DA0EFE" w:rsidP="00DA0EFE">
      <w:pPr>
        <w:widowControl/>
        <w:adjustRightInd w:val="0"/>
        <w:snapToGrid w:val="0"/>
        <w:spacing w:after="120"/>
        <w:jc w:val="left"/>
        <w:rPr>
          <w:rFonts w:hint="eastAsia"/>
        </w:rPr>
      </w:pPr>
      <w:r w:rsidRPr="00521BA3">
        <w:rPr>
          <w:rFonts w:ascii="Tahoma" w:eastAsia="微软雅黑" w:hAnsi="Tahoma" w:hint="eastAsia"/>
          <w:kern w:val="0"/>
          <w:sz w:val="22"/>
        </w:rPr>
        <w:t>彻底删除与销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21BA3">
        <w:rPr>
          <w:rFonts w:ascii="Tahoma" w:eastAsia="微软雅黑" w:hAnsi="Tahoma" w:hint="eastAsia"/>
          <w:kern w:val="0"/>
          <w:sz w:val="22"/>
        </w:rPr>
        <w:t>意思一样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521BA3">
        <w:rPr>
          <w:rFonts w:ascii="Tahoma" w:eastAsia="微软雅黑" w:hAnsi="Tahoma" w:hint="eastAsia"/>
          <w:kern w:val="0"/>
          <w:sz w:val="22"/>
        </w:rPr>
        <w:t>将事件对象从内存上彻底删除</w:t>
      </w:r>
      <w:r>
        <w:rPr>
          <w:rFonts w:ascii="Tahoma" w:eastAsia="微软雅黑" w:hAnsi="Tahoma" w:hint="eastAsia"/>
          <w:kern w:val="0"/>
          <w:sz w:val="22"/>
        </w:rPr>
        <w:t>，如下图。</w:t>
      </w:r>
    </w:p>
    <w:p w14:paraId="45C5E8F5" w14:textId="5D2241CD" w:rsidR="00DA0EFE" w:rsidRPr="00DA0EFE" w:rsidRDefault="00DA0EFE" w:rsidP="00DA0EFE">
      <w:pPr>
        <w:widowControl/>
        <w:adjustRightInd w:val="0"/>
        <w:snapToGrid w:val="0"/>
        <w:jc w:val="center"/>
        <w:rPr>
          <w:rFonts w:hint="eastAsia"/>
        </w:rPr>
      </w:pPr>
      <w:r>
        <w:object w:dxaOrig="6685" w:dyaOrig="3745" w14:anchorId="3ADA673B">
          <v:shape id="_x0000_i1028" type="#_x0000_t75" style="width:300pt;height:168pt" o:ole="">
            <v:imagedata r:id="rId16" o:title=""/>
          </v:shape>
          <o:OLEObject Type="Embed" ProgID="Visio.Drawing.15" ShapeID="_x0000_i1028" DrawAspect="Content" ObjectID="_1784607329" r:id="rId17"/>
        </w:object>
      </w:r>
    </w:p>
    <w:p w14:paraId="168B38A3" w14:textId="77777777" w:rsidR="00DA0EFE" w:rsidRDefault="00DA0EFE" w:rsidP="00DA0EFE">
      <w:pPr>
        <w:widowControl/>
        <w:snapToGrid w:val="0"/>
        <w:spacing w:before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注意，彻底删除后，该事件就不能再被使用了。</w:t>
      </w:r>
    </w:p>
    <w:p w14:paraId="2714030E" w14:textId="2AFF1311" w:rsidR="00DA0EFE" w:rsidRPr="00DA0EFE" w:rsidRDefault="00DA0EFE" w:rsidP="00DA0EFE">
      <w:pPr>
        <w:widowControl/>
        <w:adjustRightInd w:val="0"/>
        <w:snapToGrid w:val="0"/>
        <w:jc w:val="left"/>
        <w:rPr>
          <w:rFonts w:hint="eastAsia"/>
        </w:rPr>
      </w:pPr>
      <w:r w:rsidRPr="00521BA3">
        <w:rPr>
          <w:rFonts w:ascii="Tahoma" w:eastAsia="微软雅黑" w:hAnsi="Tahoma" w:hint="eastAsia"/>
          <w:kern w:val="0"/>
          <w:sz w:val="22"/>
        </w:rPr>
        <w:t>如果有插件指令访问这个事件，会报错</w:t>
      </w:r>
      <w:r>
        <w:rPr>
          <w:rFonts w:ascii="Tahoma" w:eastAsia="微软雅黑" w:hAnsi="Tahoma" w:hint="eastAsia"/>
          <w:kern w:val="0"/>
          <w:sz w:val="22"/>
        </w:rPr>
        <w:t>：</w:t>
      </w:r>
      <w:r w:rsidRPr="00521BA3">
        <w:rPr>
          <w:rFonts w:ascii="Tahoma" w:eastAsia="微软雅黑" w:hAnsi="Tahoma" w:hint="eastAsia"/>
          <w:kern w:val="0"/>
          <w:sz w:val="22"/>
        </w:rPr>
        <w:t>找不到对象。</w:t>
      </w:r>
    </w:p>
    <w:p w14:paraId="3E240056" w14:textId="3881005C" w:rsidR="00521BA3" w:rsidRDefault="00DA0EFE" w:rsidP="00DA0EFE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E009D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7F7A775" wp14:editId="02E00BC6">
            <wp:extent cx="3444240" cy="944737"/>
            <wp:effectExtent l="0" t="0" r="3810" b="8255"/>
            <wp:docPr id="603305123" name="图片 603305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8225" cy="948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21BA3" w14:paraId="7F0D635D" w14:textId="77777777" w:rsidTr="00521BA3">
        <w:tc>
          <w:tcPr>
            <w:tcW w:w="8522" w:type="dxa"/>
            <w:shd w:val="clear" w:color="auto" w:fill="DEEAF6" w:themeFill="accent1" w:themeFillTint="33"/>
          </w:tcPr>
          <w:p w14:paraId="5F3324CD" w14:textId="77777777" w:rsidR="00521BA3" w:rsidRDefault="00521BA3" w:rsidP="00521BA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并不是所有事件都需要调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彻底删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指令。</w:t>
            </w:r>
          </w:p>
          <w:p w14:paraId="773B773C" w14:textId="4C824949" w:rsidR="00521BA3" w:rsidRDefault="00521BA3" w:rsidP="00521BA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而是那些可能被复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00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的弹丸事件，才需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彻底删除，避免</w:t>
            </w:r>
            <w:r w:rsidR="009676BD">
              <w:rPr>
                <w:rFonts w:ascii="Tahoma" w:eastAsia="微软雅黑" w:hAnsi="Tahoma" w:hint="eastAsia"/>
                <w:kern w:val="0"/>
                <w:sz w:val="22"/>
              </w:rPr>
              <w:t>累加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性能消耗。</w:t>
            </w:r>
          </w:p>
          <w:p w14:paraId="24698483" w14:textId="6BB4C5BF" w:rsidR="00521BA3" w:rsidRDefault="00DA0EFE" w:rsidP="00521BA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有</w:t>
            </w:r>
            <w:r w:rsidR="00521BA3">
              <w:rPr>
                <w:rFonts w:ascii="Tahoma" w:eastAsia="微软雅黑" w:hAnsi="Tahoma" w:hint="eastAsia"/>
                <w:kern w:val="0"/>
                <w:sz w:val="22"/>
              </w:rPr>
              <w:t>事件最终都会在离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地图</w:t>
            </w:r>
            <w:r w:rsidR="00521BA3">
              <w:rPr>
                <w:rFonts w:ascii="Tahoma" w:eastAsia="微软雅黑" w:hAnsi="Tahoma" w:hint="eastAsia"/>
                <w:kern w:val="0"/>
                <w:sz w:val="22"/>
              </w:rPr>
              <w:t>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一并</w:t>
            </w:r>
            <w:r w:rsidR="00521BA3">
              <w:rPr>
                <w:rFonts w:ascii="Tahoma" w:eastAsia="微软雅黑" w:hAnsi="Tahoma" w:hint="eastAsia"/>
                <w:kern w:val="0"/>
                <w:sz w:val="22"/>
              </w:rPr>
              <w:t>销毁，进入新地图时</w:t>
            </w:r>
            <w:r w:rsidR="00F35A27">
              <w:rPr>
                <w:rFonts w:ascii="Tahoma" w:eastAsia="微软雅黑" w:hAnsi="Tahoma" w:hint="eastAsia"/>
                <w:kern w:val="0"/>
                <w:sz w:val="22"/>
              </w:rPr>
              <w:t>再</w:t>
            </w:r>
            <w:r w:rsidR="00521BA3">
              <w:rPr>
                <w:rFonts w:ascii="Tahoma" w:eastAsia="微软雅黑" w:hAnsi="Tahoma" w:hint="eastAsia"/>
                <w:kern w:val="0"/>
                <w:sz w:val="22"/>
              </w:rPr>
              <w:t>重新创建另一批事件。</w:t>
            </w:r>
          </w:p>
        </w:tc>
      </w:tr>
    </w:tbl>
    <w:p w14:paraId="00DADE97" w14:textId="77777777" w:rsidR="00521BA3" w:rsidRPr="00521BA3" w:rsidRDefault="00521BA3" w:rsidP="00521BA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0383B0B" w14:textId="77777777" w:rsidR="0069118F" w:rsidRDefault="0069118F" w:rsidP="0069118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83E07B7" w14:textId="75EAC153" w:rsidR="0069118F" w:rsidRDefault="008972F2" w:rsidP="0069118F">
      <w:pPr>
        <w:pStyle w:val="3"/>
        <w:rPr>
          <w:rFonts w:hint="eastAsia"/>
          <w:sz w:val="28"/>
        </w:rPr>
      </w:pPr>
      <w:r>
        <w:rPr>
          <w:rFonts w:hint="eastAsia"/>
          <w:sz w:val="28"/>
        </w:rPr>
        <w:lastRenderedPageBreak/>
        <w:t>创建</w:t>
      </w:r>
    </w:p>
    <w:p w14:paraId="189D3545" w14:textId="1B055B7F" w:rsidR="008972F2" w:rsidRPr="009931D2" w:rsidRDefault="002D6834" w:rsidP="008972F2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bookmarkStart w:id="4" w:name="_直接生成事件"/>
      <w:bookmarkEnd w:id="4"/>
      <w:r>
        <w:rPr>
          <w:rFonts w:ascii="微软雅黑" w:eastAsia="微软雅黑" w:hAnsi="微软雅黑" w:hint="eastAsia"/>
          <w:sz w:val="22"/>
          <w:szCs w:val="22"/>
        </w:rPr>
        <w:t>创建 -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 w:rsidR="008972F2">
        <w:rPr>
          <w:rFonts w:ascii="微软雅黑" w:eastAsia="微软雅黑" w:hAnsi="微软雅黑" w:hint="eastAsia"/>
          <w:sz w:val="22"/>
          <w:szCs w:val="22"/>
        </w:rPr>
        <w:t>直接生成事件</w:t>
      </w:r>
    </w:p>
    <w:p w14:paraId="4A07894F" w14:textId="49789A71" w:rsidR="008972F2" w:rsidRPr="00137457" w:rsidRDefault="00605C7C" w:rsidP="0013745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37457">
        <w:rPr>
          <w:rFonts w:ascii="Tahoma" w:eastAsia="微软雅黑" w:hAnsi="Tahoma" w:hint="eastAsia"/>
          <w:kern w:val="0"/>
          <w:sz w:val="22"/>
        </w:rPr>
        <w:t>部分插件直接提供生成事件的方法，如：</w:t>
      </w:r>
    </w:p>
    <w:p w14:paraId="32C9B306" w14:textId="2D3D2FDD" w:rsidR="00605C7C" w:rsidRPr="00137457" w:rsidRDefault="00137457" w:rsidP="00137457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137457">
        <w:rPr>
          <w:rFonts w:ascii="Tahoma" w:eastAsia="微软雅黑" w:hAnsi="Tahoma"/>
          <w:kern w:val="0"/>
          <w:sz w:val="22"/>
        </w:rPr>
        <w:t>Drill_EventItemGenerato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37457">
        <w:rPr>
          <w:rFonts w:ascii="Tahoma" w:eastAsia="微软雅黑" w:hAnsi="Tahoma" w:hint="eastAsia"/>
          <w:kern w:val="0"/>
          <w:sz w:val="22"/>
        </w:rPr>
        <w:t>物体管理</w:t>
      </w:r>
      <w:r w:rsidRPr="00137457">
        <w:rPr>
          <w:rFonts w:ascii="Tahoma" w:eastAsia="微软雅黑" w:hAnsi="Tahoma"/>
          <w:kern w:val="0"/>
          <w:sz w:val="22"/>
        </w:rPr>
        <w:t xml:space="preserve"> - </w:t>
      </w:r>
      <w:r w:rsidRPr="00137457">
        <w:rPr>
          <w:rFonts w:ascii="Tahoma" w:eastAsia="微软雅黑" w:hAnsi="Tahoma"/>
          <w:kern w:val="0"/>
          <w:sz w:val="22"/>
        </w:rPr>
        <w:t>可拾取物生成器</w:t>
      </w:r>
    </w:p>
    <w:p w14:paraId="4E6D2F5F" w14:textId="5466F7FC" w:rsidR="00605C7C" w:rsidRPr="00137457" w:rsidRDefault="00605C7C" w:rsidP="005F4E02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 w:rsidRPr="00137457">
        <w:rPr>
          <w:rFonts w:ascii="Tahoma" w:eastAsia="微软雅黑" w:hAnsi="Tahoma" w:hint="eastAsia"/>
          <w:kern w:val="0"/>
          <w:sz w:val="22"/>
        </w:rPr>
        <w:t>插件内置了事件模板数据，你能够根据插件指令，直接生成一个新的事件。</w:t>
      </w:r>
    </w:p>
    <w:p w14:paraId="34DB3B3F" w14:textId="4D542C85" w:rsidR="00605C7C" w:rsidRPr="00605C7C" w:rsidRDefault="00605C7C" w:rsidP="00897D17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 w:rsidRPr="0013745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AC579B6" wp14:editId="0391DAB5">
            <wp:extent cx="4466558" cy="21945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7684" cy="2200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50B1D5" w14:textId="3BB60F9D" w:rsidR="008972F2" w:rsidRPr="00137457" w:rsidRDefault="009561E5" w:rsidP="0013745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3745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281DA64" wp14:editId="5AA41ECB">
            <wp:extent cx="1699260" cy="1436337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2598" cy="1439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FB18DE" w14:textId="7FF5C720" w:rsidR="009561E5" w:rsidRPr="00137457" w:rsidRDefault="005F4E02" w:rsidP="005F4E0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7B8B0B0" w14:textId="50A1E3DF" w:rsidR="008972F2" w:rsidRDefault="002D6834" w:rsidP="008972F2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bookmarkStart w:id="5" w:name="_复制事件"/>
      <w:bookmarkEnd w:id="5"/>
      <w:r>
        <w:rPr>
          <w:rFonts w:ascii="微软雅黑" w:eastAsia="微软雅黑" w:hAnsi="微软雅黑" w:hint="eastAsia"/>
          <w:sz w:val="22"/>
          <w:szCs w:val="22"/>
        </w:rPr>
        <w:lastRenderedPageBreak/>
        <w:t>创建 -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 w:rsidR="008972F2">
        <w:rPr>
          <w:rFonts w:ascii="微软雅黑" w:eastAsia="微软雅黑" w:hAnsi="微软雅黑" w:hint="eastAsia"/>
          <w:sz w:val="22"/>
          <w:szCs w:val="22"/>
        </w:rPr>
        <w:t>复制事件</w:t>
      </w:r>
    </w:p>
    <w:p w14:paraId="1549D9BF" w14:textId="697364F3" w:rsidR="00605C7C" w:rsidRPr="00137457" w:rsidRDefault="00605C7C" w:rsidP="0013745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37457">
        <w:rPr>
          <w:rFonts w:ascii="Tahoma" w:eastAsia="微软雅黑" w:hAnsi="Tahoma" w:hint="eastAsia"/>
          <w:kern w:val="0"/>
          <w:sz w:val="22"/>
        </w:rPr>
        <w:t>复制事件一般都来自于事件</w:t>
      </w:r>
      <w:proofErr w:type="gramStart"/>
      <w:r w:rsidRPr="00137457">
        <w:rPr>
          <w:rFonts w:ascii="Tahoma" w:eastAsia="微软雅黑" w:hAnsi="Tahoma" w:hint="eastAsia"/>
          <w:kern w:val="0"/>
          <w:sz w:val="22"/>
        </w:rPr>
        <w:t>复制器</w:t>
      </w:r>
      <w:proofErr w:type="gramEnd"/>
      <w:r w:rsidRPr="00137457">
        <w:rPr>
          <w:rFonts w:ascii="Tahoma" w:eastAsia="微软雅黑" w:hAnsi="Tahoma" w:hint="eastAsia"/>
          <w:kern w:val="0"/>
          <w:sz w:val="22"/>
        </w:rPr>
        <w:t>插件：</w:t>
      </w:r>
    </w:p>
    <w:p w14:paraId="418118F2" w14:textId="11B3971A" w:rsidR="00605C7C" w:rsidRPr="00137457" w:rsidRDefault="00137457" w:rsidP="00137457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3D43C9">
        <w:rPr>
          <w:rFonts w:ascii="Tahoma" w:eastAsia="微软雅黑" w:hAnsi="Tahoma"/>
          <w:kern w:val="0"/>
          <w:sz w:val="22"/>
        </w:rPr>
        <w:t>Drill_EventDuplicato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D43C9">
        <w:rPr>
          <w:rFonts w:ascii="Tahoma" w:eastAsia="微软雅黑" w:hAnsi="Tahoma" w:hint="eastAsia"/>
          <w:kern w:val="0"/>
          <w:sz w:val="22"/>
        </w:rPr>
        <w:t>物体管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3D43C9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3D43C9">
        <w:rPr>
          <w:rFonts w:ascii="Tahoma" w:eastAsia="微软雅黑" w:hAnsi="Tahoma"/>
          <w:kern w:val="0"/>
          <w:sz w:val="22"/>
        </w:rPr>
        <w:t>事件复制器</w:t>
      </w:r>
    </w:p>
    <w:p w14:paraId="1EBAAE7B" w14:textId="5E97418A" w:rsidR="0069118F" w:rsidRDefault="0069118F" w:rsidP="0069118F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="00BD6952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D42DC4">
        <w:rPr>
          <w:rFonts w:ascii="Tahoma" w:eastAsia="微软雅黑" w:hAnsi="Tahoma" w:hint="eastAsia"/>
          <w:b/>
          <w:bCs/>
          <w:kern w:val="0"/>
          <w:sz w:val="22"/>
        </w:rPr>
        <w:t>复制当前地图事件</w:t>
      </w:r>
    </w:p>
    <w:p w14:paraId="7C7E5AAB" w14:textId="6CD60F1B" w:rsidR="00D42DC4" w:rsidRDefault="009561E5" w:rsidP="0069118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复制当前地图的事件，可以在进入地图后立即执行</w:t>
      </w:r>
      <w:r w:rsidR="00897D17">
        <w:rPr>
          <w:rFonts w:ascii="Tahoma" w:eastAsia="微软雅黑" w:hAnsi="Tahoma" w:hint="eastAsia"/>
          <w:kern w:val="0"/>
          <w:sz w:val="22"/>
        </w:rPr>
        <w:t>复制。</w:t>
      </w:r>
    </w:p>
    <w:p w14:paraId="7824C69A" w14:textId="30750A49" w:rsidR="00D42DC4" w:rsidRDefault="00D42DC4" w:rsidP="00D42DC4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>
        <w:rPr>
          <w:rFonts w:ascii="Tahoma" w:eastAsia="微软雅黑" w:hAnsi="Tahoma" w:hint="eastAsia"/>
          <w:b/>
          <w:bCs/>
          <w:kern w:val="0"/>
          <w:sz w:val="22"/>
        </w:rPr>
        <w:t>）复制其它地图事件</w:t>
      </w:r>
    </w:p>
    <w:p w14:paraId="74A92AB2" w14:textId="156E3A89" w:rsidR="005F4E02" w:rsidRDefault="00897D17" w:rsidP="005F4E0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复制其他事件时，</w:t>
      </w:r>
      <w:r w:rsidR="0001123E">
        <w:rPr>
          <w:rFonts w:ascii="Tahoma" w:eastAsia="微软雅黑" w:hAnsi="Tahoma" w:hint="eastAsia"/>
          <w:kern w:val="0"/>
          <w:sz w:val="22"/>
        </w:rPr>
        <w:t>也可以在进入地图后立即执行复制</w:t>
      </w:r>
      <w:r w:rsidR="005F4E02" w:rsidRPr="005F4E02">
        <w:rPr>
          <w:rFonts w:ascii="Tahoma" w:eastAsia="微软雅黑" w:hAnsi="Tahoma"/>
          <w:kern w:val="0"/>
          <w:sz w:val="22"/>
        </w:rPr>
        <w:t>。</w:t>
      </w:r>
    </w:p>
    <w:p w14:paraId="3EF97758" w14:textId="77777777" w:rsidR="00B6701C" w:rsidRPr="00D42DC4" w:rsidRDefault="00B6701C" w:rsidP="00B6701C">
      <w:pPr>
        <w:widowControl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 w:rsidRPr="005F4E0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982616E" wp14:editId="59E0986B">
            <wp:extent cx="4876800" cy="50376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0915" cy="506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9D635B" w14:textId="1C92C0D0" w:rsidR="00B6701C" w:rsidRDefault="00B6701C" w:rsidP="00B6701C">
      <w:pPr>
        <w:widowControl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 w:rsidRPr="005F4E0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442A73" wp14:editId="6C3A58EF">
            <wp:extent cx="1541982" cy="1173480"/>
            <wp:effectExtent l="0" t="0" r="127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0170" cy="1179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B6701C" w14:paraId="57ABDA09" w14:textId="77777777" w:rsidTr="00B6701C">
        <w:tc>
          <w:tcPr>
            <w:tcW w:w="8522" w:type="dxa"/>
            <w:shd w:val="clear" w:color="auto" w:fill="FFF2CC" w:themeFill="accent4" w:themeFillTint="33"/>
          </w:tcPr>
          <w:p w14:paraId="7313EF9E" w14:textId="52F16923" w:rsidR="00B6701C" w:rsidRDefault="00B6701C" w:rsidP="00B6701C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旧版本的复制器，进入地图要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9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帧左右才可以复制（等待外部地图加载）。</w:t>
            </w:r>
          </w:p>
          <w:p w14:paraId="5EB4C30E" w14:textId="54121F2A" w:rsidR="00B6701C" w:rsidRPr="00B6701C" w:rsidRDefault="00B6701C" w:rsidP="005F4E0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新版解决了此问题，如果外部地图还未加载完成，指令会等待地图加载完成后再执行。</w:t>
            </w:r>
          </w:p>
        </w:tc>
      </w:tr>
    </w:tbl>
    <w:p w14:paraId="35DEC4E7" w14:textId="16CF0B57" w:rsidR="005F4E02" w:rsidRPr="005F4E02" w:rsidRDefault="005F4E02" w:rsidP="005F4E0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被</w:t>
      </w:r>
      <w:r w:rsidRPr="005F4E02">
        <w:rPr>
          <w:rFonts w:ascii="Tahoma" w:eastAsia="微软雅黑" w:hAnsi="Tahoma" w:hint="eastAsia"/>
          <w:kern w:val="0"/>
          <w:sz w:val="22"/>
        </w:rPr>
        <w:t>复制的事件</w:t>
      </w:r>
      <w:r>
        <w:rPr>
          <w:rFonts w:ascii="Tahoma" w:eastAsia="微软雅黑" w:hAnsi="Tahoma" w:hint="eastAsia"/>
          <w:kern w:val="0"/>
          <w:sz w:val="22"/>
        </w:rPr>
        <w:t>最好</w:t>
      </w:r>
      <w:r w:rsidRPr="005F4E02">
        <w:rPr>
          <w:rFonts w:ascii="Tahoma" w:eastAsia="微软雅黑" w:hAnsi="Tahoma" w:hint="eastAsia"/>
          <w:kern w:val="0"/>
          <w:sz w:val="22"/>
        </w:rPr>
        <w:t>都统一放在</w:t>
      </w:r>
      <w:r w:rsidRPr="000037B3">
        <w:rPr>
          <w:rFonts w:ascii="Tahoma" w:eastAsia="微软雅黑" w:hAnsi="Tahoma" w:hint="eastAsia"/>
          <w:color w:val="00B050"/>
          <w:kern w:val="0"/>
          <w:sz w:val="22"/>
        </w:rPr>
        <w:t>模板管理层</w:t>
      </w:r>
      <w:r w:rsidR="00E54AC5" w:rsidRPr="00E54AC5">
        <w:rPr>
          <w:rFonts w:ascii="Tahoma" w:eastAsia="微软雅黑" w:hAnsi="Tahoma" w:hint="eastAsia"/>
          <w:kern w:val="0"/>
          <w:sz w:val="22"/>
        </w:rPr>
        <w:t>，方便管理</w:t>
      </w:r>
      <w:r w:rsidRPr="005F4E02">
        <w:rPr>
          <w:rFonts w:ascii="Tahoma" w:eastAsia="微软雅黑" w:hAnsi="Tahoma" w:hint="eastAsia"/>
          <w:kern w:val="0"/>
          <w:sz w:val="22"/>
        </w:rPr>
        <w:t>。</w:t>
      </w:r>
    </w:p>
    <w:p w14:paraId="72DFD1D3" w14:textId="1AD80640" w:rsidR="005F4E02" w:rsidRDefault="009561E5" w:rsidP="005F4E0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F4E0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E2EBC45" wp14:editId="149ADBB1">
            <wp:extent cx="3078480" cy="1828649"/>
            <wp:effectExtent l="0" t="0" r="762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7615" cy="183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E51CA8" w14:textId="77777777" w:rsidR="00F22D59" w:rsidRDefault="005F4E02" w:rsidP="005F4E0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复制其他地图中的事件，</w:t>
      </w:r>
    </w:p>
    <w:p w14:paraId="0F817169" w14:textId="51F6C364" w:rsidR="005F4E02" w:rsidRPr="005F4E02" w:rsidRDefault="005F4E02" w:rsidP="005F4E0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 w:rsidR="00F22D59">
        <w:rPr>
          <w:rFonts w:ascii="Tahoma" w:eastAsia="微软雅黑" w:hAnsi="Tahoma" w:hint="eastAsia"/>
          <w:kern w:val="0"/>
          <w:sz w:val="22"/>
        </w:rPr>
        <w:t>在</w:t>
      </w:r>
      <w:r w:rsidR="00F22D59">
        <w:rPr>
          <w:rFonts w:ascii="Tahoma" w:eastAsia="微软雅黑" w:hAnsi="Tahoma" w:hint="eastAsia"/>
          <w:kern w:val="0"/>
          <w:sz w:val="22"/>
        </w:rPr>
        <w:t xml:space="preserve"> </w:t>
      </w:r>
      <w:r w:rsidR="00F22D59" w:rsidRPr="00F22D59">
        <w:rPr>
          <w:rFonts w:ascii="Tahoma" w:eastAsia="微软雅黑" w:hAnsi="Tahoma" w:hint="eastAsia"/>
          <w:color w:val="00B050"/>
          <w:kern w:val="0"/>
          <w:sz w:val="22"/>
        </w:rPr>
        <w:t>物体管理管理层</w:t>
      </w:r>
      <w:r w:rsidR="00F22D5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召唤</w:t>
      </w:r>
      <w:r w:rsidR="00F22D59">
        <w:rPr>
          <w:rFonts w:ascii="Tahoma" w:eastAsia="微软雅黑" w:hAnsi="Tahoma" w:hint="eastAsia"/>
          <w:kern w:val="0"/>
          <w:sz w:val="22"/>
        </w:rPr>
        <w:t>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037B3">
        <w:rPr>
          <w:rFonts w:ascii="Tahoma" w:eastAsia="微软雅黑" w:hAnsi="Tahoma" w:hint="eastAsia"/>
          <w:color w:val="00B050"/>
          <w:kern w:val="0"/>
          <w:sz w:val="22"/>
        </w:rPr>
        <w:t>地图管理层</w:t>
      </w:r>
      <w:r w:rsidR="000037B3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小爱丽丝。</w:t>
      </w:r>
    </w:p>
    <w:p w14:paraId="160F4B68" w14:textId="6405CE64" w:rsidR="00BD6952" w:rsidRPr="00A9009E" w:rsidRDefault="00A9009E" w:rsidP="00A9009E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A9009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E78014" wp14:editId="31CB620C">
            <wp:extent cx="1463040" cy="899886"/>
            <wp:effectExtent l="0" t="0" r="381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5111" cy="901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41C8D3" w14:textId="26C2365F" w:rsidR="00BD6952" w:rsidRPr="008972F2" w:rsidRDefault="008972F2" w:rsidP="008972F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BDC2F19" w14:textId="0285E5B0" w:rsidR="00BD6952" w:rsidRPr="003F72E2" w:rsidRDefault="00BD6952" w:rsidP="00BD6952">
      <w:pPr>
        <w:pStyle w:val="3"/>
        <w:rPr>
          <w:rFonts w:hint="eastAsia"/>
          <w:sz w:val="28"/>
        </w:rPr>
      </w:pPr>
      <w:r>
        <w:rPr>
          <w:rFonts w:hint="eastAsia"/>
          <w:sz w:val="28"/>
        </w:rPr>
        <w:lastRenderedPageBreak/>
        <w:t>删除</w:t>
      </w:r>
    </w:p>
    <w:p w14:paraId="02DBDCCE" w14:textId="7D18BC6E" w:rsidR="008972F2" w:rsidRPr="008972F2" w:rsidRDefault="002D6834" w:rsidP="008972F2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bookmarkStart w:id="6" w:name="_事件置空"/>
      <w:bookmarkEnd w:id="6"/>
      <w:r>
        <w:rPr>
          <w:rFonts w:ascii="微软雅黑" w:eastAsia="微软雅黑" w:hAnsi="微软雅黑" w:hint="eastAsia"/>
          <w:sz w:val="22"/>
          <w:szCs w:val="22"/>
        </w:rPr>
        <w:t>删除 -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 w:rsidR="008972F2">
        <w:rPr>
          <w:rFonts w:ascii="微软雅黑" w:eastAsia="微软雅黑" w:hAnsi="微软雅黑" w:hint="eastAsia"/>
          <w:sz w:val="22"/>
          <w:szCs w:val="22"/>
        </w:rPr>
        <w:t>事件置空</w:t>
      </w:r>
    </w:p>
    <w:p w14:paraId="5432476F" w14:textId="5A347F61" w:rsidR="00BD6952" w:rsidRDefault="00A9009E" w:rsidP="0069118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事件置空，是一</w:t>
      </w:r>
      <w:r w:rsidR="00CE1E5F">
        <w:rPr>
          <w:rFonts w:ascii="Tahoma" w:eastAsia="微软雅黑" w:hAnsi="Tahoma" w:hint="eastAsia"/>
          <w:kern w:val="0"/>
          <w:sz w:val="22"/>
        </w:rPr>
        <w:t>种</w:t>
      </w:r>
      <w:r>
        <w:rPr>
          <w:rFonts w:ascii="Tahoma" w:eastAsia="微软雅黑" w:hAnsi="Tahoma" w:hint="eastAsia"/>
          <w:kern w:val="0"/>
          <w:sz w:val="22"/>
        </w:rPr>
        <w:t>删除</w:t>
      </w:r>
      <w:r w:rsidR="00ED4AA0"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的方法。</w:t>
      </w:r>
    </w:p>
    <w:p w14:paraId="6354F048" w14:textId="7618F7BF" w:rsidR="00A9009E" w:rsidRDefault="00A9009E" w:rsidP="0069118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置空后</w:t>
      </w:r>
      <w:proofErr w:type="gramEnd"/>
      <w:r>
        <w:rPr>
          <w:rFonts w:ascii="Tahoma" w:eastAsia="微软雅黑" w:hAnsi="Tahoma" w:hint="eastAsia"/>
          <w:kern w:val="0"/>
          <w:sz w:val="22"/>
        </w:rPr>
        <w:t>，事件能以低消耗的方式存在于地图中。</w:t>
      </w:r>
    </w:p>
    <w:p w14:paraId="36E54037" w14:textId="0C1BA3B3" w:rsidR="006139F0" w:rsidRDefault="006139F0" w:rsidP="0069118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关闭独立开关，让事件重新恢复原样。</w:t>
      </w:r>
    </w:p>
    <w:p w14:paraId="20952560" w14:textId="12FFA25A" w:rsidR="009561E5" w:rsidRPr="009561E5" w:rsidRDefault="009561E5" w:rsidP="00A9009E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9561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BA4E941" wp14:editId="3EE5A26D">
            <wp:extent cx="3368040" cy="2363224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906" cy="2365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EC636" w14:textId="77777777" w:rsidR="00664915" w:rsidRDefault="006139F0" w:rsidP="0069118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注意，空事件状态时，如果玩家站在这个事件上，</w:t>
      </w:r>
    </w:p>
    <w:p w14:paraId="60432B2C" w14:textId="42E4730E" w:rsidR="00BD6952" w:rsidRDefault="006139F0" w:rsidP="0069118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会吸收玩家触发的“确定键”的判定。</w:t>
      </w:r>
    </w:p>
    <w:p w14:paraId="63FE407B" w14:textId="20563AB0" w:rsidR="006139F0" w:rsidRDefault="006139F0" w:rsidP="0069118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玩家站在瓦砾事件上，无法举起前面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转向砖块。</w:t>
      </w:r>
    </w:p>
    <w:p w14:paraId="53B1FA8A" w14:textId="49103F12" w:rsidR="00BD6952" w:rsidRPr="006139F0" w:rsidRDefault="006139F0" w:rsidP="006139F0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6139F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7CE4819" wp14:editId="0C641226">
            <wp:extent cx="1860337" cy="1196340"/>
            <wp:effectExtent l="0" t="0" r="6985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2421" cy="119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8618D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33B8C4E" wp14:editId="1730E00E">
            <wp:extent cx="1996440" cy="1177389"/>
            <wp:effectExtent l="0" t="0" r="3810" b="381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4736" cy="1188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CE04EF" w14:textId="77777777" w:rsidR="006139F0" w:rsidRDefault="006139F0" w:rsidP="006139F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避免此情况，修改为其他触发条件即可。</w:t>
      </w:r>
    </w:p>
    <w:p w14:paraId="589C42CC" w14:textId="5A1E09FD" w:rsidR="006139F0" w:rsidRDefault="006139F0" w:rsidP="006139F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去看看</w:t>
      </w:r>
      <w:r w:rsidR="00ED4AA0">
        <w:rPr>
          <w:rFonts w:ascii="Tahoma" w:eastAsia="微软雅黑" w:hAnsi="Tahoma" w:hint="eastAsia"/>
          <w:kern w:val="0"/>
          <w:sz w:val="22"/>
        </w:rPr>
        <w:t>文档</w:t>
      </w:r>
      <w:r>
        <w:rPr>
          <w:rFonts w:ascii="Tahoma" w:eastAsia="微软雅黑" w:hAnsi="Tahoma" w:hint="eastAsia"/>
          <w:kern w:val="0"/>
          <w:sz w:val="22"/>
        </w:rPr>
        <w:t>：“</w:t>
      </w:r>
      <w:r w:rsidRPr="00ED4AA0">
        <w:rPr>
          <w:rFonts w:ascii="Tahoma" w:eastAsia="微软雅黑" w:hAnsi="Tahoma"/>
          <w:color w:val="0070C0"/>
          <w:kern w:val="0"/>
          <w:sz w:val="22"/>
        </w:rPr>
        <w:t>9.</w:t>
      </w:r>
      <w:r w:rsidRPr="00ED4AA0">
        <w:rPr>
          <w:rFonts w:ascii="Tahoma" w:eastAsia="微软雅黑" w:hAnsi="Tahoma"/>
          <w:color w:val="0070C0"/>
          <w:kern w:val="0"/>
          <w:sz w:val="22"/>
        </w:rPr>
        <w:t>物体触发</w:t>
      </w:r>
      <w:r w:rsidRPr="00ED4AA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ED4AA0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ED4AA0">
        <w:rPr>
          <w:rFonts w:ascii="Tahoma" w:eastAsia="微软雅黑" w:hAnsi="Tahoma" w:hint="eastAsia"/>
          <w:color w:val="0070C0"/>
          <w:kern w:val="0"/>
          <w:sz w:val="22"/>
        </w:rPr>
        <w:t>物体设计</w:t>
      </w:r>
      <w:r w:rsidRPr="00ED4AA0">
        <w:rPr>
          <w:rFonts w:ascii="Tahoma" w:eastAsia="微软雅黑" w:hAnsi="Tahoma"/>
          <w:color w:val="0070C0"/>
          <w:kern w:val="0"/>
          <w:sz w:val="22"/>
        </w:rPr>
        <w:t>-</w:t>
      </w:r>
      <w:r w:rsidRPr="00ED4AA0">
        <w:rPr>
          <w:rFonts w:ascii="Tahoma" w:eastAsia="微软雅黑" w:hAnsi="Tahoma"/>
          <w:color w:val="0070C0"/>
          <w:kern w:val="0"/>
          <w:sz w:val="22"/>
        </w:rPr>
        <w:t>简易弹丸制作</w:t>
      </w:r>
      <w:r w:rsidRPr="00ED4AA0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中的常见问题。</w:t>
      </w:r>
    </w:p>
    <w:p w14:paraId="25C43351" w14:textId="60F5CEBB" w:rsidR="008972F2" w:rsidRPr="006139F0" w:rsidRDefault="008972F2" w:rsidP="0069118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A4D411" w14:textId="06683FC2" w:rsidR="006139F0" w:rsidRDefault="006139F0" w:rsidP="006139F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339DBA6" w14:textId="2C2CAA52" w:rsidR="008972F2" w:rsidRPr="008972F2" w:rsidRDefault="002D6834" w:rsidP="008972F2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bookmarkStart w:id="7" w:name="_暂时消除"/>
      <w:bookmarkEnd w:id="7"/>
      <w:r>
        <w:rPr>
          <w:rFonts w:ascii="微软雅黑" w:eastAsia="微软雅黑" w:hAnsi="微软雅黑" w:hint="eastAsia"/>
          <w:sz w:val="22"/>
          <w:szCs w:val="22"/>
        </w:rPr>
        <w:lastRenderedPageBreak/>
        <w:t>删除 -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 w:rsidR="008972F2">
        <w:rPr>
          <w:rFonts w:ascii="微软雅黑" w:eastAsia="微软雅黑" w:hAnsi="微软雅黑" w:hint="eastAsia"/>
          <w:sz w:val="22"/>
          <w:szCs w:val="22"/>
        </w:rPr>
        <w:t>暂时消除</w:t>
      </w:r>
    </w:p>
    <w:p w14:paraId="33021DB1" w14:textId="42B8A0BA" w:rsidR="008972F2" w:rsidRDefault="00ED4AA0" w:rsidP="0069118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编辑器中提供了暂时消除事件的指令。</w:t>
      </w:r>
    </w:p>
    <w:p w14:paraId="3FFAE818" w14:textId="524337AF" w:rsidR="00ED4AA0" w:rsidRPr="00ED4AA0" w:rsidRDefault="00ED4AA0" w:rsidP="0069118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能够让事件暂时消除。</w:t>
      </w:r>
    </w:p>
    <w:p w14:paraId="6FCC7EF7" w14:textId="7B6637D0" w:rsidR="009561E5" w:rsidRPr="009561E5" w:rsidRDefault="009561E5" w:rsidP="00ED4AA0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9561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3697579" wp14:editId="3552A492">
            <wp:extent cx="2378792" cy="149352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2946" cy="1496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C5B9F9" w14:textId="108FC08A" w:rsidR="008972F2" w:rsidRDefault="00ED4AA0" w:rsidP="0069118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注意，此删除并不是彻底删除，你仍然可以获取到这个事件的属性和坐标。</w:t>
      </w:r>
    </w:p>
    <w:p w14:paraId="75DA23DA" w14:textId="644ED40C" w:rsidR="00A942C3" w:rsidRDefault="00A942C3" w:rsidP="00A942C3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A942C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9E9ADBA" wp14:editId="7EEB9E96">
            <wp:extent cx="3821247" cy="784860"/>
            <wp:effectExtent l="0" t="0" r="825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671" cy="788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8D3DAF" w14:paraId="188920DB" w14:textId="77777777" w:rsidTr="008D3DAF">
        <w:tc>
          <w:tcPr>
            <w:tcW w:w="8522" w:type="dxa"/>
            <w:shd w:val="clear" w:color="auto" w:fill="DEEAF6" w:themeFill="accent1" w:themeFillTint="33"/>
          </w:tcPr>
          <w:p w14:paraId="198133E5" w14:textId="6E57D4DB" w:rsidR="008D3DAF" w:rsidRPr="008D3DAF" w:rsidRDefault="008D3DAF" w:rsidP="008D3DAF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D3DAF">
              <w:rPr>
                <w:rFonts w:ascii="Tahoma" w:eastAsia="微软雅黑" w:hAnsi="Tahoma" w:hint="eastAsia"/>
                <w:kern w:val="0"/>
                <w:sz w:val="22"/>
              </w:rPr>
              <w:t>如果事件是</w:t>
            </w:r>
            <w:r w:rsidRPr="0036490D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编辑器设置</w:t>
            </w:r>
            <w:r w:rsidRPr="008D3DAF">
              <w:rPr>
                <w:rFonts w:ascii="Tahoma" w:eastAsia="微软雅黑" w:hAnsi="Tahoma" w:hint="eastAsia"/>
                <w:kern w:val="0"/>
                <w:sz w:val="22"/>
              </w:rPr>
              <w:t>的，离开地图后，再回来，此事件会重新出现。</w:t>
            </w:r>
          </w:p>
          <w:p w14:paraId="7F757C55" w14:textId="5FFD7C1A" w:rsidR="008D3DAF" w:rsidRPr="008D3DAF" w:rsidRDefault="008D3DAF" w:rsidP="008D3DAF">
            <w:pPr>
              <w:widowControl/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8D3DAF">
              <w:rPr>
                <w:rFonts w:ascii="Tahoma" w:eastAsia="微软雅黑" w:hAnsi="Tahoma" w:hint="eastAsia"/>
                <w:kern w:val="0"/>
                <w:sz w:val="22"/>
              </w:rPr>
              <w:t>因为事件数据在地图加载时会重新载入，从而</w:t>
            </w:r>
            <w:r w:rsidR="00057BAF">
              <w:rPr>
                <w:rFonts w:ascii="Tahoma" w:eastAsia="微软雅黑" w:hAnsi="Tahoma" w:hint="eastAsia"/>
                <w:kern w:val="0"/>
                <w:sz w:val="22"/>
              </w:rPr>
              <w:t>事件被</w:t>
            </w:r>
            <w:r w:rsidR="00B91961">
              <w:rPr>
                <w:rFonts w:ascii="Tahoma" w:eastAsia="微软雅黑" w:hAnsi="Tahoma" w:hint="eastAsia"/>
                <w:kern w:val="0"/>
                <w:sz w:val="22"/>
              </w:rPr>
              <w:t>重新</w:t>
            </w:r>
            <w:r w:rsidRPr="008D3DAF">
              <w:rPr>
                <w:rFonts w:ascii="Tahoma" w:eastAsia="微软雅黑" w:hAnsi="Tahoma" w:hint="eastAsia"/>
                <w:kern w:val="0"/>
                <w:sz w:val="22"/>
              </w:rPr>
              <w:t>创建。</w:t>
            </w:r>
          </w:p>
          <w:p w14:paraId="1AD4BA4F" w14:textId="77777777" w:rsidR="008D3DAF" w:rsidRPr="008D3DAF" w:rsidRDefault="008D3DAF" w:rsidP="008D3DAF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D3DAF">
              <w:rPr>
                <w:rFonts w:ascii="Tahoma" w:eastAsia="微软雅黑" w:hAnsi="Tahoma" w:hint="eastAsia"/>
                <w:kern w:val="0"/>
                <w:sz w:val="22"/>
              </w:rPr>
              <w:t>但如果事件是</w:t>
            </w:r>
            <w:r w:rsidRPr="0036490D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临时创建</w:t>
            </w:r>
            <w:r w:rsidRPr="008D3DAF">
              <w:rPr>
                <w:rFonts w:ascii="Tahoma" w:eastAsia="微软雅黑" w:hAnsi="Tahoma" w:hint="eastAsia"/>
                <w:kern w:val="0"/>
                <w:sz w:val="22"/>
              </w:rPr>
              <w:t>的，离开地图后，再回来，此事件就没了。</w:t>
            </w:r>
          </w:p>
          <w:p w14:paraId="39915C27" w14:textId="4336BA5B" w:rsidR="008D3DAF" w:rsidRPr="008D3DAF" w:rsidRDefault="008D3DAF" w:rsidP="008D3DAF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D3DAF">
              <w:rPr>
                <w:rFonts w:ascii="Tahoma" w:eastAsia="微软雅黑" w:hAnsi="Tahoma" w:hint="eastAsia"/>
                <w:kern w:val="0"/>
                <w:sz w:val="22"/>
              </w:rPr>
              <w:t>因为地图重新载入时，没有临时创建事件的数据。</w:t>
            </w:r>
          </w:p>
        </w:tc>
      </w:tr>
    </w:tbl>
    <w:p w14:paraId="667C01FE" w14:textId="3E65544D" w:rsidR="00ED4AA0" w:rsidRDefault="00A942C3" w:rsidP="008D3DA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A58D094" w14:textId="7F834CDD" w:rsidR="008972F2" w:rsidRPr="008972F2" w:rsidRDefault="002D6834" w:rsidP="008972F2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bookmarkStart w:id="8" w:name="_彻底删除"/>
      <w:bookmarkEnd w:id="8"/>
      <w:r>
        <w:rPr>
          <w:rFonts w:ascii="微软雅黑" w:eastAsia="微软雅黑" w:hAnsi="微软雅黑" w:hint="eastAsia"/>
          <w:sz w:val="22"/>
          <w:szCs w:val="22"/>
        </w:rPr>
        <w:lastRenderedPageBreak/>
        <w:t>删除 -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 w:rsidR="008972F2">
        <w:rPr>
          <w:rFonts w:ascii="微软雅黑" w:eastAsia="微软雅黑" w:hAnsi="微软雅黑" w:hint="eastAsia"/>
          <w:sz w:val="22"/>
          <w:szCs w:val="22"/>
        </w:rPr>
        <w:t>彻底删除</w:t>
      </w:r>
    </w:p>
    <w:p w14:paraId="495E8673" w14:textId="2BF2639E" w:rsidR="008972F2" w:rsidRDefault="00ED4AA0" w:rsidP="0069118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管理核心中，提供了最终删除方法：彻底删除。</w:t>
      </w:r>
    </w:p>
    <w:p w14:paraId="0CE46849" w14:textId="663B75F1" w:rsidR="00ED4AA0" w:rsidRDefault="00ED4AA0" w:rsidP="0069118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彻底删除是将事件对象</w:t>
      </w:r>
      <w:r w:rsidR="00C238BF">
        <w:rPr>
          <w:rFonts w:ascii="Tahoma" w:eastAsia="微软雅黑" w:hAnsi="Tahoma" w:hint="eastAsia"/>
          <w:kern w:val="0"/>
          <w:sz w:val="22"/>
        </w:rPr>
        <w:t>完全置空，其他插件尝试获取此事件时，直接会报错。</w:t>
      </w:r>
    </w:p>
    <w:p w14:paraId="2F8F98C6" w14:textId="32691F26" w:rsidR="009561E5" w:rsidRPr="009561E5" w:rsidRDefault="009561E5" w:rsidP="00E92006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9561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B92889C" wp14:editId="0EAFEDBE">
            <wp:extent cx="3078480" cy="382636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0916" cy="390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B4F18" w14:textId="4C1C9CFA" w:rsidR="00E009DF" w:rsidRPr="00E009DF" w:rsidRDefault="00E009DF" w:rsidP="00E92006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E009D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5B1E718" wp14:editId="33DFD6B1">
            <wp:extent cx="3063240" cy="840231"/>
            <wp:effectExtent l="0" t="0" r="381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4388" cy="846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605B24" w14:textId="2F771BC8" w:rsidR="00BD6952" w:rsidRDefault="007E4E08" w:rsidP="00FC2FFD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彻底删除，主要是考虑到如果存在大量事件创建的情况</w:t>
      </w:r>
      <w:r w:rsidR="00FC2FFD">
        <w:rPr>
          <w:rFonts w:ascii="Tahoma" w:eastAsia="微软雅黑" w:hAnsi="Tahoma" w:hint="eastAsia"/>
          <w:kern w:val="0"/>
          <w:sz w:val="22"/>
        </w:rPr>
        <w:t>（比如</w:t>
      </w:r>
      <w:r w:rsidR="00FC2FFD">
        <w:rPr>
          <w:rFonts w:ascii="Tahoma" w:eastAsia="微软雅黑" w:hAnsi="Tahoma" w:hint="eastAsia"/>
          <w:kern w:val="0"/>
          <w:sz w:val="22"/>
        </w:rPr>
        <w:t>1</w:t>
      </w:r>
      <w:r w:rsidR="00FC2FFD">
        <w:rPr>
          <w:rFonts w:ascii="Tahoma" w:eastAsia="微软雅黑" w:hAnsi="Tahoma"/>
          <w:kern w:val="0"/>
          <w:sz w:val="22"/>
        </w:rPr>
        <w:t>000</w:t>
      </w:r>
      <w:r w:rsidR="00FC2FFD">
        <w:rPr>
          <w:rFonts w:ascii="Tahoma" w:eastAsia="微软雅黑" w:hAnsi="Tahoma" w:hint="eastAsia"/>
          <w:kern w:val="0"/>
          <w:sz w:val="22"/>
        </w:rPr>
        <w:t>个弹丸事件）</w:t>
      </w:r>
      <w:r>
        <w:rPr>
          <w:rFonts w:ascii="Tahoma" w:eastAsia="微软雅黑" w:hAnsi="Tahoma" w:hint="eastAsia"/>
          <w:kern w:val="0"/>
          <w:sz w:val="22"/>
        </w:rPr>
        <w:t>，如果删除不彻底，会造成过量的事件挤压，严重影响性能消耗。</w:t>
      </w:r>
    </w:p>
    <w:p w14:paraId="4FC9483F" w14:textId="7D7E46C6" w:rsidR="001F57D6" w:rsidRDefault="00A942C3" w:rsidP="0069118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弹丸发射关卡，每个子弹爆炸后，</w:t>
      </w:r>
      <w:r w:rsidR="00FC2FFD">
        <w:rPr>
          <w:rFonts w:ascii="Tahoma" w:eastAsia="微软雅黑" w:hAnsi="Tahoma" w:hint="eastAsia"/>
          <w:kern w:val="0"/>
          <w:sz w:val="22"/>
        </w:rPr>
        <w:t>需要</w:t>
      </w:r>
      <w:r>
        <w:rPr>
          <w:rFonts w:ascii="Tahoma" w:eastAsia="微软雅黑" w:hAnsi="Tahoma" w:hint="eastAsia"/>
          <w:kern w:val="0"/>
          <w:sz w:val="22"/>
        </w:rPr>
        <w:t>彻底删除。</w:t>
      </w:r>
    </w:p>
    <w:p w14:paraId="0DA20290" w14:textId="488637C6" w:rsidR="00A942C3" w:rsidRDefault="00A942C3" w:rsidP="0069118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面两</w:t>
      </w:r>
      <w:r w:rsidR="00FC2FFD">
        <w:rPr>
          <w:rFonts w:ascii="Tahoma" w:eastAsia="微软雅黑" w:hAnsi="Tahoma" w:hint="eastAsia"/>
          <w:kern w:val="0"/>
          <w:sz w:val="22"/>
        </w:rPr>
        <w:t>种</w:t>
      </w:r>
      <w:r w:rsidR="001F57D6">
        <w:rPr>
          <w:rFonts w:ascii="Tahoma" w:eastAsia="微软雅黑" w:hAnsi="Tahoma" w:hint="eastAsia"/>
          <w:kern w:val="0"/>
          <w:sz w:val="22"/>
        </w:rPr>
        <w:t>删除方法都不彻底，事件对象和属性仍然存在。</w:t>
      </w:r>
    </w:p>
    <w:p w14:paraId="40F421A0" w14:textId="470C8F52" w:rsidR="001F57D6" w:rsidRPr="001F57D6" w:rsidRDefault="001F57D6" w:rsidP="00E92006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1F57D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42EE04D" wp14:editId="58581AE4">
            <wp:extent cx="4046220" cy="1123842"/>
            <wp:effectExtent l="0" t="0" r="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3565" cy="1125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7E081F" w14:textId="3E803E3F" w:rsidR="007E4E08" w:rsidRPr="00A942C3" w:rsidRDefault="00A942C3" w:rsidP="00A942C3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A942C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346E57" wp14:editId="48FA90D1">
            <wp:extent cx="2270760" cy="1611221"/>
            <wp:effectExtent l="0" t="0" r="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0223" cy="1625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E92006" w14:paraId="7C269654" w14:textId="77777777" w:rsidTr="00E9312B">
        <w:tc>
          <w:tcPr>
            <w:tcW w:w="8522" w:type="dxa"/>
            <w:shd w:val="clear" w:color="auto" w:fill="DEEAF6" w:themeFill="accent1" w:themeFillTint="33"/>
          </w:tcPr>
          <w:p w14:paraId="1B7B04FD" w14:textId="77777777" w:rsidR="00E92006" w:rsidRPr="008D3DAF" w:rsidRDefault="00E92006" w:rsidP="00E9312B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D3DAF">
              <w:rPr>
                <w:rFonts w:ascii="Tahoma" w:eastAsia="微软雅黑" w:hAnsi="Tahoma" w:hint="eastAsia"/>
                <w:kern w:val="0"/>
                <w:sz w:val="22"/>
              </w:rPr>
              <w:t>如果事件是</w:t>
            </w:r>
            <w:r w:rsidRPr="0036490D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编辑器设置</w:t>
            </w:r>
            <w:r w:rsidRPr="008D3DAF">
              <w:rPr>
                <w:rFonts w:ascii="Tahoma" w:eastAsia="微软雅黑" w:hAnsi="Tahoma" w:hint="eastAsia"/>
                <w:kern w:val="0"/>
                <w:sz w:val="22"/>
              </w:rPr>
              <w:t>的，离开地图后，再回来，此事件会重新出现。</w:t>
            </w:r>
          </w:p>
          <w:p w14:paraId="597B2192" w14:textId="72E8A363" w:rsidR="00E92006" w:rsidRPr="008D3DAF" w:rsidRDefault="00E92006" w:rsidP="00E9312B">
            <w:pPr>
              <w:widowControl/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8D3DAF">
              <w:rPr>
                <w:rFonts w:ascii="Tahoma" w:eastAsia="微软雅黑" w:hAnsi="Tahoma" w:hint="eastAsia"/>
                <w:kern w:val="0"/>
                <w:sz w:val="22"/>
              </w:rPr>
              <w:t>因为事件数据在地图加载时会重新载入，从而</w:t>
            </w:r>
            <w:r w:rsidR="00C10DC7">
              <w:rPr>
                <w:rFonts w:ascii="Tahoma" w:eastAsia="微软雅黑" w:hAnsi="Tahoma" w:hint="eastAsia"/>
                <w:kern w:val="0"/>
                <w:sz w:val="22"/>
              </w:rPr>
              <w:t>事件被</w:t>
            </w:r>
            <w:r w:rsidR="00B91961">
              <w:rPr>
                <w:rFonts w:ascii="Tahoma" w:eastAsia="微软雅黑" w:hAnsi="Tahoma" w:hint="eastAsia"/>
                <w:kern w:val="0"/>
                <w:sz w:val="22"/>
              </w:rPr>
              <w:t>重新</w:t>
            </w:r>
            <w:r w:rsidRPr="008D3DAF">
              <w:rPr>
                <w:rFonts w:ascii="Tahoma" w:eastAsia="微软雅黑" w:hAnsi="Tahoma" w:hint="eastAsia"/>
                <w:kern w:val="0"/>
                <w:sz w:val="22"/>
              </w:rPr>
              <w:t>创建。</w:t>
            </w:r>
          </w:p>
          <w:p w14:paraId="63C3B8B3" w14:textId="77777777" w:rsidR="00E92006" w:rsidRPr="008D3DAF" w:rsidRDefault="00E92006" w:rsidP="00E9312B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D3DAF">
              <w:rPr>
                <w:rFonts w:ascii="Tahoma" w:eastAsia="微软雅黑" w:hAnsi="Tahoma" w:hint="eastAsia"/>
                <w:kern w:val="0"/>
                <w:sz w:val="22"/>
              </w:rPr>
              <w:t>但如果事件是</w:t>
            </w:r>
            <w:r w:rsidRPr="0036490D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临时创建</w:t>
            </w:r>
            <w:r w:rsidRPr="008D3DAF">
              <w:rPr>
                <w:rFonts w:ascii="Tahoma" w:eastAsia="微软雅黑" w:hAnsi="Tahoma" w:hint="eastAsia"/>
                <w:kern w:val="0"/>
                <w:sz w:val="22"/>
              </w:rPr>
              <w:t>的，离开地图后，再回来，此事件就没了。</w:t>
            </w:r>
          </w:p>
          <w:p w14:paraId="6691A2FC" w14:textId="77777777" w:rsidR="00E92006" w:rsidRPr="008D3DAF" w:rsidRDefault="00E92006" w:rsidP="00E9312B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D3DAF">
              <w:rPr>
                <w:rFonts w:ascii="Tahoma" w:eastAsia="微软雅黑" w:hAnsi="Tahoma" w:hint="eastAsia"/>
                <w:kern w:val="0"/>
                <w:sz w:val="22"/>
              </w:rPr>
              <w:t>因为地图重新载入时，没有临时创建事件的数据。</w:t>
            </w:r>
          </w:p>
        </w:tc>
      </w:tr>
    </w:tbl>
    <w:p w14:paraId="6099E96F" w14:textId="6B8443F8" w:rsidR="00630EAD" w:rsidRPr="00630EAD" w:rsidRDefault="00630EAD" w:rsidP="00E92006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630EA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8267C17" wp14:editId="5B0F71DA">
            <wp:extent cx="5182608" cy="11125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6176" cy="1115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527711" w14:textId="684CE9EE" w:rsidR="00B36B51" w:rsidRDefault="0069118F" w:rsidP="0069118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111FBAA" w14:textId="4B612172" w:rsidR="00605C7C" w:rsidRPr="00605C7C" w:rsidRDefault="00B36B51" w:rsidP="00605C7C">
      <w:pPr>
        <w:pStyle w:val="3"/>
        <w:rPr>
          <w:rFonts w:hint="eastAsia"/>
          <w:sz w:val="28"/>
        </w:rPr>
      </w:pPr>
      <w:bookmarkStart w:id="9" w:name="_操作事件"/>
      <w:bookmarkEnd w:id="9"/>
      <w:r>
        <w:rPr>
          <w:rFonts w:hint="eastAsia"/>
          <w:sz w:val="28"/>
        </w:rPr>
        <w:lastRenderedPageBreak/>
        <w:t>操作事件</w:t>
      </w:r>
    </w:p>
    <w:p w14:paraId="69F07A47" w14:textId="697BBF27" w:rsidR="00605C7C" w:rsidRPr="00584467" w:rsidRDefault="00605C7C" w:rsidP="00584467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584467">
        <w:rPr>
          <w:rFonts w:ascii="微软雅黑" w:eastAsia="微软雅黑" w:hAnsi="微软雅黑"/>
          <w:sz w:val="22"/>
          <w:szCs w:val="22"/>
        </w:rPr>
        <w:t>1</w:t>
      </w:r>
      <w:r w:rsidRPr="00584467">
        <w:rPr>
          <w:rFonts w:ascii="微软雅黑" w:eastAsia="微软雅黑" w:hAnsi="微软雅黑" w:hint="eastAsia"/>
          <w:sz w:val="22"/>
          <w:szCs w:val="22"/>
        </w:rPr>
        <w:t>）获取上一次创建的事件的id</w:t>
      </w:r>
    </w:p>
    <w:p w14:paraId="498FE79C" w14:textId="3234B3BD" w:rsidR="00605C7C" w:rsidRDefault="00630EAD" w:rsidP="00605C7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</w:t>
      </w:r>
      <w:r w:rsidR="00605C7C">
        <w:rPr>
          <w:rFonts w:ascii="Tahoma" w:eastAsia="微软雅黑" w:hAnsi="Tahoma" w:hint="eastAsia"/>
          <w:kern w:val="0"/>
          <w:sz w:val="22"/>
        </w:rPr>
        <w:t>新</w:t>
      </w:r>
      <w:r>
        <w:rPr>
          <w:rFonts w:ascii="Tahoma" w:eastAsia="微软雅黑" w:hAnsi="Tahoma" w:hint="eastAsia"/>
          <w:kern w:val="0"/>
          <w:sz w:val="22"/>
        </w:rPr>
        <w:t>创建</w:t>
      </w:r>
      <w:r w:rsidR="00605C7C">
        <w:rPr>
          <w:rFonts w:ascii="Tahoma" w:eastAsia="微软雅黑" w:hAnsi="Tahoma" w:hint="eastAsia"/>
          <w:kern w:val="0"/>
          <w:sz w:val="22"/>
        </w:rPr>
        <w:t>的事件，</w:t>
      </w:r>
      <w:r>
        <w:rPr>
          <w:rFonts w:ascii="Tahoma" w:eastAsia="微软雅黑" w:hAnsi="Tahoma" w:hint="eastAsia"/>
          <w:kern w:val="0"/>
          <w:sz w:val="22"/>
        </w:rPr>
        <w:t>都</w:t>
      </w:r>
      <w:r w:rsidR="00605C7C">
        <w:rPr>
          <w:rFonts w:ascii="Tahoma" w:eastAsia="微软雅黑" w:hAnsi="Tahoma" w:hint="eastAsia"/>
          <w:kern w:val="0"/>
          <w:sz w:val="22"/>
        </w:rPr>
        <w:t>具有不一样的</w:t>
      </w:r>
      <w:r w:rsidR="00605C7C">
        <w:rPr>
          <w:rFonts w:ascii="Tahoma" w:eastAsia="微软雅黑" w:hAnsi="Tahoma" w:hint="eastAsia"/>
          <w:kern w:val="0"/>
          <w:sz w:val="22"/>
        </w:rPr>
        <w:t>id</w:t>
      </w:r>
      <w:r w:rsidR="00605C7C">
        <w:rPr>
          <w:rFonts w:ascii="Tahoma" w:eastAsia="微软雅黑" w:hAnsi="Tahoma" w:hint="eastAsia"/>
          <w:kern w:val="0"/>
          <w:sz w:val="22"/>
        </w:rPr>
        <w:t>编号。</w:t>
      </w:r>
    </w:p>
    <w:p w14:paraId="30B52224" w14:textId="3579D067" w:rsidR="00605C7C" w:rsidRDefault="00605C7C" w:rsidP="00605C7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需要对</w:t>
      </w:r>
      <w:proofErr w:type="gramStart"/>
      <w:r w:rsidR="00630EAD">
        <w:rPr>
          <w:rFonts w:ascii="Tahoma" w:eastAsia="微软雅黑" w:hAnsi="Tahoma" w:hint="eastAsia"/>
          <w:kern w:val="0"/>
          <w:sz w:val="22"/>
        </w:rPr>
        <w:t>新</w:t>
      </w:r>
      <w:r>
        <w:rPr>
          <w:rFonts w:ascii="Tahoma" w:eastAsia="微软雅黑" w:hAnsi="Tahoma" w:hint="eastAsia"/>
          <w:kern w:val="0"/>
          <w:sz w:val="22"/>
        </w:rPr>
        <w:t>事件</w:t>
      </w:r>
      <w:proofErr w:type="gramEnd"/>
      <w:r>
        <w:rPr>
          <w:rFonts w:ascii="Tahoma" w:eastAsia="微软雅黑" w:hAnsi="Tahoma" w:hint="eastAsia"/>
          <w:kern w:val="0"/>
          <w:sz w:val="22"/>
        </w:rPr>
        <w:t>进行</w:t>
      </w:r>
      <w:r w:rsidR="00630EAD">
        <w:rPr>
          <w:rFonts w:ascii="Tahoma" w:eastAsia="微软雅黑" w:hAnsi="Tahoma" w:hint="eastAsia"/>
          <w:kern w:val="0"/>
          <w:sz w:val="22"/>
        </w:rPr>
        <w:t>插件指令</w:t>
      </w:r>
      <w:r>
        <w:rPr>
          <w:rFonts w:ascii="Tahoma" w:eastAsia="微软雅黑" w:hAnsi="Tahoma" w:hint="eastAsia"/>
          <w:kern w:val="0"/>
          <w:sz w:val="22"/>
        </w:rPr>
        <w:t>操作，那么你必须在复制它之后，存储它的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编号。</w:t>
      </w:r>
    </w:p>
    <w:p w14:paraId="1D3CBE0F" w14:textId="240E464E" w:rsidR="001D2727" w:rsidRDefault="001D2727" w:rsidP="00605C7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下图，将上一个事件的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，给了临时变量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9179CA1" w14:textId="5C153AB3" w:rsidR="00B36B51" w:rsidRPr="001D2727" w:rsidRDefault="001D2727" w:rsidP="0069118F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1D272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283AAFD" wp14:editId="5084A165">
            <wp:extent cx="5274310" cy="410845"/>
            <wp:effectExtent l="0" t="0" r="254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0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46994" w14:textId="77777777" w:rsidR="001D2727" w:rsidRDefault="001D2727" w:rsidP="001D272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创建的新事件，都是临时分配的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，你无法确定下一个事件将会持有什么样的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AA336E0" w14:textId="77777777" w:rsidR="001D2727" w:rsidRDefault="001D2727" w:rsidP="001D272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你需要在事件创建后，将其新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存储到变量，或者变量数组中，管理起来。</w:t>
      </w:r>
    </w:p>
    <w:p w14:paraId="45313AE0" w14:textId="77777777" w:rsidR="00E317E3" w:rsidRPr="001D2727" w:rsidRDefault="00E317E3" w:rsidP="0069118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E2E00D0" w14:textId="6BF5C472" w:rsidR="00E009DF" w:rsidRPr="00584467" w:rsidRDefault="00E009DF" w:rsidP="00584467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584467">
        <w:rPr>
          <w:rFonts w:ascii="微软雅黑" w:eastAsia="微软雅黑" w:hAnsi="微软雅黑"/>
          <w:sz w:val="22"/>
          <w:szCs w:val="22"/>
        </w:rPr>
        <w:t>2</w:t>
      </w:r>
      <w:r w:rsidRPr="00584467">
        <w:rPr>
          <w:rFonts w:ascii="微软雅黑" w:eastAsia="微软雅黑" w:hAnsi="微软雅黑" w:hint="eastAsia"/>
          <w:sz w:val="22"/>
          <w:szCs w:val="22"/>
        </w:rPr>
        <w:t>）插件指令中的</w:t>
      </w:r>
      <w:r w:rsidR="00A20222">
        <w:rPr>
          <w:rFonts w:ascii="微软雅黑" w:eastAsia="微软雅黑" w:hAnsi="微软雅黑"/>
          <w:sz w:val="22"/>
          <w:szCs w:val="22"/>
        </w:rPr>
        <w:t>“</w:t>
      </w:r>
      <w:r w:rsidRPr="00584467">
        <w:rPr>
          <w:rFonts w:ascii="微软雅黑" w:eastAsia="微软雅黑" w:hAnsi="微软雅黑" w:hint="eastAsia"/>
          <w:sz w:val="22"/>
          <w:szCs w:val="22"/>
        </w:rPr>
        <w:t>事件变量</w:t>
      </w:r>
      <w:r w:rsidRPr="00584467">
        <w:rPr>
          <w:rFonts w:ascii="微软雅黑" w:eastAsia="微软雅黑" w:hAnsi="微软雅黑"/>
          <w:sz w:val="22"/>
          <w:szCs w:val="22"/>
        </w:rPr>
        <w:t>”</w:t>
      </w:r>
    </w:p>
    <w:p w14:paraId="76E27B31" w14:textId="52A89A80" w:rsidR="001D2727" w:rsidRDefault="001D2727" w:rsidP="001D272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大多数插件指令都提供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事件变量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的功能</w:t>
      </w:r>
      <w:r w:rsidR="00E009DF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此功能是专门给新生成的事件用的。</w:t>
      </w:r>
    </w:p>
    <w:p w14:paraId="293C0AC0" w14:textId="3C225983" w:rsidR="001D2727" w:rsidRPr="001D2727" w:rsidRDefault="001D2727" w:rsidP="001D2727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1D272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AD410AA" wp14:editId="75223399">
            <wp:extent cx="4568594" cy="1249680"/>
            <wp:effectExtent l="0" t="0" r="381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639" cy="1254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9733FC" w14:textId="1B8EE573" w:rsidR="00E009DF" w:rsidRDefault="001D2727" w:rsidP="001D272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事件复制后。</w:t>
      </w:r>
      <w:r w:rsidR="00E009DF">
        <w:rPr>
          <w:rFonts w:ascii="Tahoma" w:eastAsia="微软雅黑" w:hAnsi="Tahoma" w:hint="eastAsia"/>
          <w:kern w:val="0"/>
          <w:sz w:val="22"/>
        </w:rPr>
        <w:t>通过临时变量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1</w:t>
      </w:r>
      <w:r w:rsidR="00E009DF">
        <w:rPr>
          <w:rFonts w:ascii="Tahoma" w:eastAsia="微软雅黑" w:hAnsi="Tahoma" w:hint="eastAsia"/>
          <w:kern w:val="0"/>
          <w:sz w:val="22"/>
        </w:rPr>
        <w:t>来</w:t>
      </w:r>
      <w:r>
        <w:rPr>
          <w:rFonts w:ascii="Tahoma" w:eastAsia="微软雅黑" w:hAnsi="Tahoma" w:hint="eastAsia"/>
          <w:kern w:val="0"/>
          <w:sz w:val="22"/>
        </w:rPr>
        <w:t>存储，然后你通过变量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记录的</w:t>
      </w:r>
      <w:proofErr w:type="gramStart"/>
      <w:r>
        <w:rPr>
          <w:rFonts w:ascii="Tahoma" w:eastAsia="微软雅黑" w:hAnsi="Tahoma" w:hint="eastAsia"/>
          <w:kern w:val="0"/>
          <w:sz w:val="22"/>
        </w:rPr>
        <w:t>新事件</w:t>
      </w:r>
      <w:proofErr w:type="gramEnd"/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，传递给其他</w:t>
      </w:r>
      <w:proofErr w:type="gramStart"/>
      <w:r>
        <w:rPr>
          <w:rFonts w:ascii="Tahoma" w:eastAsia="微软雅黑" w:hAnsi="Tahoma" w:hint="eastAsia"/>
          <w:kern w:val="0"/>
          <w:sz w:val="22"/>
        </w:rPr>
        <w:t>插件让</w:t>
      </w:r>
      <w:proofErr w:type="gramEnd"/>
      <w:r>
        <w:rPr>
          <w:rFonts w:ascii="Tahoma" w:eastAsia="微软雅黑" w:hAnsi="Tahoma" w:hint="eastAsia"/>
          <w:kern w:val="0"/>
          <w:sz w:val="22"/>
        </w:rPr>
        <w:t>其对这个</w:t>
      </w:r>
      <w:proofErr w:type="gramStart"/>
      <w:r>
        <w:rPr>
          <w:rFonts w:ascii="Tahoma" w:eastAsia="微软雅黑" w:hAnsi="Tahoma" w:hint="eastAsia"/>
          <w:kern w:val="0"/>
          <w:sz w:val="22"/>
        </w:rPr>
        <w:t>新事件</w:t>
      </w:r>
      <w:proofErr w:type="gramEnd"/>
      <w:r>
        <w:rPr>
          <w:rFonts w:ascii="Tahoma" w:eastAsia="微软雅黑" w:hAnsi="Tahoma" w:hint="eastAsia"/>
          <w:kern w:val="0"/>
          <w:sz w:val="22"/>
        </w:rPr>
        <w:t>进行操作</w:t>
      </w:r>
      <w:r w:rsidR="00E009DF">
        <w:rPr>
          <w:rFonts w:ascii="Tahoma" w:eastAsia="微软雅黑" w:hAnsi="Tahoma" w:hint="eastAsia"/>
          <w:kern w:val="0"/>
          <w:sz w:val="22"/>
        </w:rPr>
        <w:t>。</w:t>
      </w:r>
    </w:p>
    <w:p w14:paraId="45FBD532" w14:textId="557F112B" w:rsidR="00AF710E" w:rsidRPr="00AF710E" w:rsidRDefault="00AF710E" w:rsidP="00AF710E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AF710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9D1F048" wp14:editId="38DFA511">
            <wp:extent cx="4739640" cy="1980651"/>
            <wp:effectExtent l="0" t="0" r="381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1261" cy="1985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7359CE" w14:textId="4954F0BD" w:rsidR="00A11ECC" w:rsidRDefault="00A11EC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E946B22" w14:textId="3ED82CC7" w:rsidR="00A11ECC" w:rsidRDefault="00A11ECC" w:rsidP="00A11ECC">
      <w:pPr>
        <w:pStyle w:val="2"/>
        <w:rPr>
          <w:rFonts w:hint="eastAsia"/>
        </w:rPr>
      </w:pPr>
      <w:r>
        <w:rPr>
          <w:rFonts w:hint="eastAsia"/>
        </w:rPr>
        <w:lastRenderedPageBreak/>
        <w:t>子插件介绍</w:t>
      </w:r>
    </w:p>
    <w:p w14:paraId="6C20BBF9" w14:textId="653193D2" w:rsidR="00A11ECC" w:rsidRDefault="00A11ECC" w:rsidP="00A11ECC">
      <w:pPr>
        <w:pStyle w:val="3"/>
        <w:rPr>
          <w:rFonts w:hint="eastAsia"/>
          <w:sz w:val="28"/>
        </w:rPr>
      </w:pPr>
      <w:r>
        <w:rPr>
          <w:rFonts w:hint="eastAsia"/>
          <w:sz w:val="28"/>
        </w:rPr>
        <w:t>【</w:t>
      </w:r>
      <w:r w:rsidR="002D585E" w:rsidRPr="002D585E">
        <w:rPr>
          <w:rFonts w:hint="eastAsia"/>
          <w:sz w:val="28"/>
        </w:rPr>
        <w:t xml:space="preserve">物体管理 </w:t>
      </w:r>
      <w:r w:rsidR="002D585E" w:rsidRPr="002D585E">
        <w:rPr>
          <w:sz w:val="28"/>
        </w:rPr>
        <w:t xml:space="preserve">- </w:t>
      </w:r>
      <w:r w:rsidR="002D585E" w:rsidRPr="002D585E">
        <w:rPr>
          <w:rFonts w:hint="eastAsia"/>
          <w:sz w:val="28"/>
        </w:rPr>
        <w:t>玩家的事件</w:t>
      </w:r>
      <w:r>
        <w:rPr>
          <w:rFonts w:hint="eastAsia"/>
          <w:sz w:val="28"/>
        </w:rPr>
        <w:t>】</w:t>
      </w:r>
    </w:p>
    <w:p w14:paraId="201AF75F" w14:textId="3DFD843B" w:rsidR="003F6C47" w:rsidRPr="0081238F" w:rsidRDefault="003F6C47" w:rsidP="003F6C47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1）原理介绍</w:t>
      </w:r>
    </w:p>
    <w:p w14:paraId="5AA45D19" w14:textId="1FF5020A" w:rsidR="00E009DF" w:rsidRPr="0083021B" w:rsidRDefault="0083021B" w:rsidP="0083021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</w:t>
      </w:r>
      <w:r w:rsidRPr="00137457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如下</w:t>
      </w:r>
      <w:r w:rsidRPr="00137457">
        <w:rPr>
          <w:rFonts w:ascii="Tahoma" w:eastAsia="微软雅黑" w:hAnsi="Tahoma" w:hint="eastAsia"/>
          <w:kern w:val="0"/>
          <w:sz w:val="22"/>
        </w:rPr>
        <w:t>：</w:t>
      </w:r>
    </w:p>
    <w:p w14:paraId="269F3D26" w14:textId="1A9F2A15" w:rsidR="002D585E" w:rsidRDefault="0083021B" w:rsidP="0069118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3D43C9">
        <w:rPr>
          <w:rFonts w:ascii="Tahoma" w:eastAsia="微软雅黑" w:hAnsi="Tahoma"/>
          <w:kern w:val="0"/>
          <w:sz w:val="22"/>
        </w:rPr>
        <w:t>Drill_EventDuplicato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D43C9">
        <w:rPr>
          <w:rFonts w:ascii="Tahoma" w:eastAsia="微软雅黑" w:hAnsi="Tahoma" w:hint="eastAsia"/>
          <w:kern w:val="0"/>
          <w:sz w:val="22"/>
        </w:rPr>
        <w:t>物体管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3D43C9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DF022C">
        <w:rPr>
          <w:rFonts w:ascii="Tahoma" w:eastAsia="微软雅黑" w:hAnsi="Tahoma" w:hint="eastAsia"/>
          <w:kern w:val="0"/>
          <w:sz w:val="22"/>
        </w:rPr>
        <w:t>玩家的事件</w:t>
      </w:r>
    </w:p>
    <w:p w14:paraId="131BE317" w14:textId="411106DE" w:rsidR="002D585E" w:rsidRDefault="000C77BE" w:rsidP="000C77B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Pr="000C77BE">
        <w:rPr>
          <w:rFonts w:ascii="Tahoma" w:eastAsia="微软雅黑" w:hAnsi="Tahoma" w:hint="eastAsia"/>
          <w:kern w:val="0"/>
          <w:sz w:val="22"/>
        </w:rPr>
        <w:t>可以创建一个事件并时刻与玩家位置重合，</w:t>
      </w:r>
      <w:proofErr w:type="gramStart"/>
      <w:r w:rsidRPr="000C77BE">
        <w:rPr>
          <w:rFonts w:ascii="Tahoma" w:eastAsia="微软雅黑" w:hAnsi="Tahoma" w:hint="eastAsia"/>
          <w:kern w:val="0"/>
          <w:sz w:val="22"/>
        </w:rPr>
        <w:t>还够与玩家</w:t>
      </w:r>
      <w:proofErr w:type="gramEnd"/>
      <w:r w:rsidRPr="000C77BE">
        <w:rPr>
          <w:rFonts w:ascii="Tahoma" w:eastAsia="微软雅黑" w:hAnsi="Tahoma" w:hint="eastAsia"/>
          <w:kern w:val="0"/>
          <w:sz w:val="22"/>
        </w:rPr>
        <w:t>一起跨地图。</w:t>
      </w:r>
    </w:p>
    <w:p w14:paraId="788C5E43" w14:textId="77777777" w:rsidR="008028E1" w:rsidRDefault="000C77BE" w:rsidP="000C77B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玩家没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功能，</w:t>
      </w:r>
    </w:p>
    <w:p w14:paraId="03F46DB7" w14:textId="5729C7EB" w:rsidR="0083021B" w:rsidRPr="000C77BE" w:rsidRDefault="000C77BE" w:rsidP="000C77B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使用玩家的事件，可以代替执行玩家受伤</w:t>
      </w:r>
      <w:r w:rsidR="008028E1">
        <w:rPr>
          <w:rFonts w:ascii="Tahoma" w:eastAsia="微软雅黑" w:hAnsi="Tahoma" w:hint="eastAsia"/>
          <w:kern w:val="0"/>
          <w:sz w:val="22"/>
        </w:rPr>
        <w:t>，也可以作为装扮效果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7574158" w14:textId="077630E9" w:rsidR="000C77BE" w:rsidRDefault="008028E1" w:rsidP="008028E1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8028E1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50ADD521" wp14:editId="3C0556EE">
            <wp:extent cx="1714500" cy="1257300"/>
            <wp:effectExtent l="0" t="0" r="0" b="0"/>
            <wp:docPr id="77034077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CFD8CB" w14:textId="73D80135" w:rsidR="000C77BE" w:rsidRDefault="00742717" w:rsidP="0074271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前面介绍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1）地图与事件机制" w:history="1">
        <w:r w:rsidRPr="00742717">
          <w:rPr>
            <w:rStyle w:val="a4"/>
            <w:rFonts w:ascii="Tahoma" w:eastAsia="微软雅黑" w:hAnsi="Tahoma" w:hint="eastAsia"/>
            <w:kern w:val="0"/>
            <w:sz w:val="22"/>
          </w:rPr>
          <w:t>地图与事件机制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知，</w:t>
      </w:r>
    </w:p>
    <w:p w14:paraId="39B331CE" w14:textId="3DDF063C" w:rsidR="00742717" w:rsidRDefault="00742717" w:rsidP="0074271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离开地图后，</w:t>
      </w:r>
      <w:r w:rsidR="00D41407"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 w:hint="eastAsia"/>
          <w:kern w:val="0"/>
          <w:sz w:val="22"/>
        </w:rPr>
        <w:t>事件会被销毁，并</w:t>
      </w:r>
      <w:r w:rsidR="00D41407">
        <w:rPr>
          <w:rFonts w:ascii="Tahoma" w:eastAsia="微软雅黑" w:hAnsi="Tahoma" w:hint="eastAsia"/>
          <w:kern w:val="0"/>
          <w:sz w:val="22"/>
        </w:rPr>
        <w:t>根据新地图</w:t>
      </w:r>
      <w:r>
        <w:rPr>
          <w:rFonts w:ascii="Tahoma" w:eastAsia="微软雅黑" w:hAnsi="Tahoma" w:hint="eastAsia"/>
          <w:kern w:val="0"/>
          <w:sz w:val="22"/>
        </w:rPr>
        <w:t>重新创建。</w:t>
      </w:r>
    </w:p>
    <w:p w14:paraId="37D82A60" w14:textId="53D36D0C" w:rsidR="00742717" w:rsidRDefault="00742717" w:rsidP="0074271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玩家的事件，进入不同地图后</w:t>
      </w:r>
      <w:r w:rsidR="005F2692">
        <w:rPr>
          <w:rFonts w:ascii="Tahoma" w:eastAsia="微软雅黑" w:hAnsi="Tahoma" w:hint="eastAsia"/>
          <w:kern w:val="0"/>
          <w:sz w:val="22"/>
        </w:rPr>
        <w:t>会被重新创建，因此玩家的</w:t>
      </w:r>
      <w:r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会变。</w:t>
      </w:r>
    </w:p>
    <w:p w14:paraId="522B64DF" w14:textId="77777777" w:rsidR="0083021B" w:rsidRDefault="0083021B" w:rsidP="0069118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9DE90F4" w14:textId="02266546" w:rsidR="003F6C47" w:rsidRPr="0081238F" w:rsidRDefault="003F6C47" w:rsidP="003F6C47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2）使用方法</w:t>
      </w:r>
    </w:p>
    <w:p w14:paraId="22664FD4" w14:textId="3FEEB7F6" w:rsidR="00541C65" w:rsidRDefault="00541C65" w:rsidP="00E92A4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接指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</w:t>
      </w:r>
      <w:r>
        <w:rPr>
          <w:rFonts w:ascii="Tahoma" w:eastAsia="微软雅黑" w:hAnsi="Tahoma" w:hint="eastAsia"/>
          <w:kern w:val="0"/>
          <w:sz w:val="22"/>
        </w:rPr>
        <w:t xml:space="preserve">id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即可将事件永久绑定到玩家。</w:t>
      </w:r>
    </w:p>
    <w:p w14:paraId="4DC1DD05" w14:textId="077EF26D" w:rsidR="00901690" w:rsidRDefault="00901690" w:rsidP="00E92A4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01690">
        <w:rPr>
          <w:rFonts w:ascii="Tahoma" w:eastAsia="微软雅黑" w:hAnsi="Tahoma" w:hint="eastAsia"/>
          <w:kern w:val="0"/>
          <w:sz w:val="22"/>
        </w:rPr>
        <w:t>绑定后是永久性的，无法解除，如果你要消除该事件，切换事件页为空</w:t>
      </w:r>
      <w:proofErr w:type="gramStart"/>
      <w:r w:rsidRPr="00901690">
        <w:rPr>
          <w:rFonts w:ascii="Tahoma" w:eastAsia="微软雅黑" w:hAnsi="Tahoma" w:hint="eastAsia"/>
          <w:kern w:val="0"/>
          <w:sz w:val="22"/>
        </w:rPr>
        <w:t>事件页即可</w:t>
      </w:r>
      <w:proofErr w:type="gramEnd"/>
      <w:r w:rsidRPr="00901690">
        <w:rPr>
          <w:rFonts w:ascii="Tahoma" w:eastAsia="微软雅黑" w:hAnsi="Tahoma" w:hint="eastAsia"/>
          <w:kern w:val="0"/>
          <w:sz w:val="22"/>
        </w:rPr>
        <w:t>。</w:t>
      </w:r>
    </w:p>
    <w:p w14:paraId="3C6B5E44" w14:textId="2C26FA6B" w:rsidR="00742717" w:rsidRDefault="00742717" w:rsidP="00901690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742717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4BF91676" wp14:editId="05D8CAFD">
            <wp:extent cx="4777740" cy="552782"/>
            <wp:effectExtent l="0" t="0" r="3810" b="0"/>
            <wp:docPr id="64070451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0228" cy="565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41C65" w14:paraId="492AC5D5" w14:textId="77777777" w:rsidTr="00541C65">
        <w:tc>
          <w:tcPr>
            <w:tcW w:w="8522" w:type="dxa"/>
            <w:shd w:val="clear" w:color="auto" w:fill="DEEAF6" w:themeFill="accent1" w:themeFillTint="33"/>
          </w:tcPr>
          <w:p w14:paraId="5810BD46" w14:textId="5F6397B7" w:rsidR="00541C65" w:rsidRDefault="00541C65" w:rsidP="00541C6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由于玩家的事件可以跨地图，</w:t>
            </w:r>
            <w:r w:rsidR="00B56906">
              <w:rPr>
                <w:rFonts w:ascii="Tahoma" w:eastAsia="微软雅黑" w:hAnsi="Tahoma" w:hint="eastAsia"/>
                <w:kern w:val="0"/>
                <w:sz w:val="22"/>
              </w:rPr>
              <w:t>事件</w:t>
            </w:r>
            <w:r w:rsidR="00B56906">
              <w:rPr>
                <w:rFonts w:ascii="Tahoma" w:eastAsia="微软雅黑" w:hAnsi="Tahoma" w:hint="eastAsia"/>
                <w:kern w:val="0"/>
                <w:sz w:val="22"/>
              </w:rPr>
              <w:t>id</w:t>
            </w:r>
            <w:r w:rsidR="00B56906">
              <w:rPr>
                <w:rFonts w:ascii="Tahoma" w:eastAsia="微软雅黑" w:hAnsi="Tahoma" w:hint="eastAsia"/>
                <w:kern w:val="0"/>
                <w:sz w:val="22"/>
              </w:rPr>
              <w:t>会变。</w:t>
            </w:r>
          </w:p>
          <w:p w14:paraId="30084ACF" w14:textId="6EEF544D" w:rsidR="00541C65" w:rsidRPr="00541C65" w:rsidRDefault="00541C65" w:rsidP="00541C6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此事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不能作为标识，而使用事件名作为标识，所以事件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名不能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重复。</w:t>
            </w:r>
          </w:p>
        </w:tc>
      </w:tr>
    </w:tbl>
    <w:p w14:paraId="5B898BCC" w14:textId="77777777" w:rsidR="00A11ECC" w:rsidRPr="00605C7C" w:rsidRDefault="00A11ECC" w:rsidP="0069118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A11ECC" w:rsidRPr="00605C7C" w:rsidSect="002D6834">
      <w:headerReference w:type="default" r:id="rId3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79443FD" w14:textId="77777777" w:rsidR="00A2409B" w:rsidRDefault="00A2409B" w:rsidP="00F268BE">
      <w:pPr>
        <w:rPr>
          <w:rFonts w:hint="eastAsia"/>
        </w:rPr>
      </w:pPr>
      <w:r>
        <w:separator/>
      </w:r>
    </w:p>
  </w:endnote>
  <w:endnote w:type="continuationSeparator" w:id="0">
    <w:p w14:paraId="3B5DAA12" w14:textId="77777777" w:rsidR="00A2409B" w:rsidRDefault="00A2409B" w:rsidP="00F268BE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41387B5" w14:textId="77777777" w:rsidR="00A2409B" w:rsidRDefault="00A2409B" w:rsidP="00F268BE">
      <w:pPr>
        <w:rPr>
          <w:rFonts w:hint="eastAsia"/>
        </w:rPr>
      </w:pPr>
      <w:r>
        <w:separator/>
      </w:r>
    </w:p>
  </w:footnote>
  <w:footnote w:type="continuationSeparator" w:id="0">
    <w:p w14:paraId="7EB32BFB" w14:textId="77777777" w:rsidR="00A2409B" w:rsidRDefault="00A2409B" w:rsidP="00F268BE">
      <w:pPr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49CCAD0" w14:textId="77777777" w:rsidR="0003437D" w:rsidRPr="004D005E" w:rsidRDefault="002F7DC3" w:rsidP="002F7DC3">
    <w:pPr>
      <w:jc w:val="center"/>
      <w:rPr>
        <w:rFonts w:ascii="微软雅黑" w:eastAsia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BAB6E32" wp14:editId="4AAF22B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60637188"/>
    <w:multiLevelType w:val="hybridMultilevel"/>
    <w:tmpl w:val="EFE6DDB6"/>
    <w:lvl w:ilvl="0" w:tplc="0AC4515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79437293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037B3"/>
    <w:rsid w:val="0001123E"/>
    <w:rsid w:val="00033B2D"/>
    <w:rsid w:val="0003437D"/>
    <w:rsid w:val="000366A4"/>
    <w:rsid w:val="00044DF4"/>
    <w:rsid w:val="0005292C"/>
    <w:rsid w:val="000537C7"/>
    <w:rsid w:val="00057BAF"/>
    <w:rsid w:val="00070C61"/>
    <w:rsid w:val="00073133"/>
    <w:rsid w:val="00080E6D"/>
    <w:rsid w:val="000B0484"/>
    <w:rsid w:val="000B4A42"/>
    <w:rsid w:val="000C26B0"/>
    <w:rsid w:val="000C471B"/>
    <w:rsid w:val="000C4B03"/>
    <w:rsid w:val="000C77BE"/>
    <w:rsid w:val="000D41C0"/>
    <w:rsid w:val="000E6BA6"/>
    <w:rsid w:val="000F527C"/>
    <w:rsid w:val="00116026"/>
    <w:rsid w:val="001169D1"/>
    <w:rsid w:val="001218E1"/>
    <w:rsid w:val="00137457"/>
    <w:rsid w:val="001409F9"/>
    <w:rsid w:val="00142C78"/>
    <w:rsid w:val="00146CF4"/>
    <w:rsid w:val="00185F5A"/>
    <w:rsid w:val="001A3F5E"/>
    <w:rsid w:val="001D04D3"/>
    <w:rsid w:val="001D2727"/>
    <w:rsid w:val="001E5483"/>
    <w:rsid w:val="001F167F"/>
    <w:rsid w:val="001F57D6"/>
    <w:rsid w:val="00201988"/>
    <w:rsid w:val="00216B5F"/>
    <w:rsid w:val="002232F5"/>
    <w:rsid w:val="00233AC4"/>
    <w:rsid w:val="00240E46"/>
    <w:rsid w:val="002562B4"/>
    <w:rsid w:val="00256BB5"/>
    <w:rsid w:val="00260075"/>
    <w:rsid w:val="00262E66"/>
    <w:rsid w:val="00270AA0"/>
    <w:rsid w:val="0028008B"/>
    <w:rsid w:val="00283CE2"/>
    <w:rsid w:val="00285013"/>
    <w:rsid w:val="0029490B"/>
    <w:rsid w:val="002A3241"/>
    <w:rsid w:val="002A4145"/>
    <w:rsid w:val="002C065A"/>
    <w:rsid w:val="002C0AC2"/>
    <w:rsid w:val="002C0CF7"/>
    <w:rsid w:val="002D2FB7"/>
    <w:rsid w:val="002D44FC"/>
    <w:rsid w:val="002D585E"/>
    <w:rsid w:val="002D6834"/>
    <w:rsid w:val="002E3655"/>
    <w:rsid w:val="002F7DC3"/>
    <w:rsid w:val="00322060"/>
    <w:rsid w:val="00340AA1"/>
    <w:rsid w:val="0034738C"/>
    <w:rsid w:val="0035233D"/>
    <w:rsid w:val="00352699"/>
    <w:rsid w:val="0035594D"/>
    <w:rsid w:val="0036490D"/>
    <w:rsid w:val="00364D7C"/>
    <w:rsid w:val="00383942"/>
    <w:rsid w:val="0039080B"/>
    <w:rsid w:val="003B08F8"/>
    <w:rsid w:val="003B5E80"/>
    <w:rsid w:val="003D43C9"/>
    <w:rsid w:val="003E561F"/>
    <w:rsid w:val="003F6C47"/>
    <w:rsid w:val="0040550D"/>
    <w:rsid w:val="004118E6"/>
    <w:rsid w:val="00420D52"/>
    <w:rsid w:val="004217A7"/>
    <w:rsid w:val="00424B31"/>
    <w:rsid w:val="00424BEE"/>
    <w:rsid w:val="00427FE8"/>
    <w:rsid w:val="004366B0"/>
    <w:rsid w:val="00451EDF"/>
    <w:rsid w:val="004623E4"/>
    <w:rsid w:val="00476BB9"/>
    <w:rsid w:val="004B00CD"/>
    <w:rsid w:val="004B65EF"/>
    <w:rsid w:val="004D005E"/>
    <w:rsid w:val="004D209D"/>
    <w:rsid w:val="004E3035"/>
    <w:rsid w:val="004F348C"/>
    <w:rsid w:val="004F3C10"/>
    <w:rsid w:val="0051087B"/>
    <w:rsid w:val="00514759"/>
    <w:rsid w:val="00520C47"/>
    <w:rsid w:val="00521BA3"/>
    <w:rsid w:val="0052798A"/>
    <w:rsid w:val="00541C65"/>
    <w:rsid w:val="00543FA4"/>
    <w:rsid w:val="0055512F"/>
    <w:rsid w:val="005812AF"/>
    <w:rsid w:val="00584467"/>
    <w:rsid w:val="005A2E8E"/>
    <w:rsid w:val="005A3FA8"/>
    <w:rsid w:val="005B269D"/>
    <w:rsid w:val="005F2692"/>
    <w:rsid w:val="005F4E02"/>
    <w:rsid w:val="00603C72"/>
    <w:rsid w:val="00605C7C"/>
    <w:rsid w:val="00612B3C"/>
    <w:rsid w:val="006139F0"/>
    <w:rsid w:val="00616FB0"/>
    <w:rsid w:val="00630EAD"/>
    <w:rsid w:val="00633B4A"/>
    <w:rsid w:val="00635E34"/>
    <w:rsid w:val="0063781B"/>
    <w:rsid w:val="00641DEA"/>
    <w:rsid w:val="006454CD"/>
    <w:rsid w:val="00646154"/>
    <w:rsid w:val="00652504"/>
    <w:rsid w:val="00664915"/>
    <w:rsid w:val="00690470"/>
    <w:rsid w:val="0069118F"/>
    <w:rsid w:val="00697A98"/>
    <w:rsid w:val="006D31D0"/>
    <w:rsid w:val="006E36E1"/>
    <w:rsid w:val="006F032E"/>
    <w:rsid w:val="0071334B"/>
    <w:rsid w:val="00736291"/>
    <w:rsid w:val="00742717"/>
    <w:rsid w:val="00743E14"/>
    <w:rsid w:val="00746AF2"/>
    <w:rsid w:val="00753CAA"/>
    <w:rsid w:val="00757F57"/>
    <w:rsid w:val="007729A1"/>
    <w:rsid w:val="00785E18"/>
    <w:rsid w:val="007A0736"/>
    <w:rsid w:val="007A4BBA"/>
    <w:rsid w:val="007D56B3"/>
    <w:rsid w:val="007D59F3"/>
    <w:rsid w:val="007D6165"/>
    <w:rsid w:val="007E4E08"/>
    <w:rsid w:val="007F6329"/>
    <w:rsid w:val="008028E1"/>
    <w:rsid w:val="0081238F"/>
    <w:rsid w:val="008174EC"/>
    <w:rsid w:val="0083021B"/>
    <w:rsid w:val="008405CE"/>
    <w:rsid w:val="0085529B"/>
    <w:rsid w:val="00860FDC"/>
    <w:rsid w:val="00872675"/>
    <w:rsid w:val="008776AE"/>
    <w:rsid w:val="008972F2"/>
    <w:rsid w:val="00897D17"/>
    <w:rsid w:val="008B1AFE"/>
    <w:rsid w:val="008B2A6F"/>
    <w:rsid w:val="008B2E1B"/>
    <w:rsid w:val="008C565C"/>
    <w:rsid w:val="008D3DAF"/>
    <w:rsid w:val="008E2355"/>
    <w:rsid w:val="008E5F55"/>
    <w:rsid w:val="008E674F"/>
    <w:rsid w:val="00901690"/>
    <w:rsid w:val="009561E5"/>
    <w:rsid w:val="00966A1C"/>
    <w:rsid w:val="009676BD"/>
    <w:rsid w:val="009678F8"/>
    <w:rsid w:val="0099138E"/>
    <w:rsid w:val="009E2C9E"/>
    <w:rsid w:val="009F547A"/>
    <w:rsid w:val="00A11ECC"/>
    <w:rsid w:val="00A20222"/>
    <w:rsid w:val="00A2409B"/>
    <w:rsid w:val="00A351D2"/>
    <w:rsid w:val="00A439E2"/>
    <w:rsid w:val="00A50469"/>
    <w:rsid w:val="00A74375"/>
    <w:rsid w:val="00A75EF6"/>
    <w:rsid w:val="00A7710E"/>
    <w:rsid w:val="00A823C7"/>
    <w:rsid w:val="00A9009E"/>
    <w:rsid w:val="00A942C3"/>
    <w:rsid w:val="00A95D7F"/>
    <w:rsid w:val="00AC4C58"/>
    <w:rsid w:val="00AD02F9"/>
    <w:rsid w:val="00AD140A"/>
    <w:rsid w:val="00AD2CEB"/>
    <w:rsid w:val="00AD68BB"/>
    <w:rsid w:val="00AD7747"/>
    <w:rsid w:val="00AF5BD4"/>
    <w:rsid w:val="00AF710E"/>
    <w:rsid w:val="00B017E3"/>
    <w:rsid w:val="00B0732F"/>
    <w:rsid w:val="00B236F1"/>
    <w:rsid w:val="00B26002"/>
    <w:rsid w:val="00B33D45"/>
    <w:rsid w:val="00B36B51"/>
    <w:rsid w:val="00B56906"/>
    <w:rsid w:val="00B64233"/>
    <w:rsid w:val="00B6701C"/>
    <w:rsid w:val="00B74258"/>
    <w:rsid w:val="00B91961"/>
    <w:rsid w:val="00BA5355"/>
    <w:rsid w:val="00BC36BF"/>
    <w:rsid w:val="00BC7230"/>
    <w:rsid w:val="00BD6952"/>
    <w:rsid w:val="00C035BB"/>
    <w:rsid w:val="00C10DC7"/>
    <w:rsid w:val="00C238BF"/>
    <w:rsid w:val="00C54300"/>
    <w:rsid w:val="00C8220B"/>
    <w:rsid w:val="00C85744"/>
    <w:rsid w:val="00C91888"/>
    <w:rsid w:val="00C94DB9"/>
    <w:rsid w:val="00C965E1"/>
    <w:rsid w:val="00CA2FB3"/>
    <w:rsid w:val="00CD535A"/>
    <w:rsid w:val="00CE0382"/>
    <w:rsid w:val="00CE1E5F"/>
    <w:rsid w:val="00CF4F94"/>
    <w:rsid w:val="00D1070F"/>
    <w:rsid w:val="00D12B12"/>
    <w:rsid w:val="00D3468E"/>
    <w:rsid w:val="00D41407"/>
    <w:rsid w:val="00D42DC4"/>
    <w:rsid w:val="00D437C1"/>
    <w:rsid w:val="00D87237"/>
    <w:rsid w:val="00D92694"/>
    <w:rsid w:val="00D94FF0"/>
    <w:rsid w:val="00D95B7F"/>
    <w:rsid w:val="00D95ECE"/>
    <w:rsid w:val="00DA0EFE"/>
    <w:rsid w:val="00DD331D"/>
    <w:rsid w:val="00DE3E57"/>
    <w:rsid w:val="00DE6B50"/>
    <w:rsid w:val="00DF022C"/>
    <w:rsid w:val="00E009DF"/>
    <w:rsid w:val="00E01E1F"/>
    <w:rsid w:val="00E03C00"/>
    <w:rsid w:val="00E20C8D"/>
    <w:rsid w:val="00E25E8B"/>
    <w:rsid w:val="00E317E3"/>
    <w:rsid w:val="00E36115"/>
    <w:rsid w:val="00E42584"/>
    <w:rsid w:val="00E45D8C"/>
    <w:rsid w:val="00E50789"/>
    <w:rsid w:val="00E50921"/>
    <w:rsid w:val="00E54AC5"/>
    <w:rsid w:val="00E602F9"/>
    <w:rsid w:val="00E63A9D"/>
    <w:rsid w:val="00E733F8"/>
    <w:rsid w:val="00E76559"/>
    <w:rsid w:val="00E92006"/>
    <w:rsid w:val="00E92A4D"/>
    <w:rsid w:val="00EA04A6"/>
    <w:rsid w:val="00EB18E2"/>
    <w:rsid w:val="00EB527A"/>
    <w:rsid w:val="00ED4148"/>
    <w:rsid w:val="00ED4AA0"/>
    <w:rsid w:val="00ED684A"/>
    <w:rsid w:val="00EE1E8B"/>
    <w:rsid w:val="00F0002A"/>
    <w:rsid w:val="00F16081"/>
    <w:rsid w:val="00F22D59"/>
    <w:rsid w:val="00F255C4"/>
    <w:rsid w:val="00F25782"/>
    <w:rsid w:val="00F264E4"/>
    <w:rsid w:val="00F268BE"/>
    <w:rsid w:val="00F327BA"/>
    <w:rsid w:val="00F35A27"/>
    <w:rsid w:val="00F4061F"/>
    <w:rsid w:val="00F41A90"/>
    <w:rsid w:val="00F43646"/>
    <w:rsid w:val="00F513F3"/>
    <w:rsid w:val="00F70392"/>
    <w:rsid w:val="00F713C9"/>
    <w:rsid w:val="00F71DA4"/>
    <w:rsid w:val="00F7513E"/>
    <w:rsid w:val="00F7768C"/>
    <w:rsid w:val="00F80812"/>
    <w:rsid w:val="00FB1DE8"/>
    <w:rsid w:val="00FC27C4"/>
    <w:rsid w:val="00FC2FFD"/>
    <w:rsid w:val="00FC5167"/>
    <w:rsid w:val="00FD7583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2D373DC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9118F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F16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8972F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1F167F"/>
    <w:rPr>
      <w:b/>
      <w:bCs/>
      <w:sz w:val="32"/>
      <w:szCs w:val="32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8972F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137457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137457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240E4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6489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3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0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72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1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822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77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203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307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64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011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211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192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17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38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836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78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696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37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45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689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692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84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834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810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485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711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265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862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338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92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08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34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695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2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673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07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4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482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103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193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27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233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826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76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743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05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635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057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196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239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129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52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775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393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0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3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B1F15D-570A-4625-9AFE-8851C6A931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6</TotalTime>
  <Pages>11</Pages>
  <Words>497</Words>
  <Characters>2839</Characters>
  <Application>Microsoft Office Word</Application>
  <DocSecurity>0</DocSecurity>
  <Lines>23</Lines>
  <Paragraphs>6</Paragraphs>
  <ScaleCrop>false</ScaleCrop>
  <Company/>
  <LinksUpToDate>false</LinksUpToDate>
  <CharactersWithSpaces>3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211</cp:revision>
  <dcterms:created xsi:type="dcterms:W3CDTF">2018-10-01T08:22:00Z</dcterms:created>
  <dcterms:modified xsi:type="dcterms:W3CDTF">2024-08-07T23:28:00Z</dcterms:modified>
</cp:coreProperties>
</file>